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8A5E46E" w14:textId="77777777" w:rsidR="00860ED9" w:rsidRDefault="00252B42">
      <w:pPr>
        <w:rPr>
          <w:rStyle w:val="TitleChar"/>
        </w:rPr>
      </w:pPr>
      <w:r>
        <w:rPr>
          <w:noProof/>
        </w:rPr>
        <w:drawing>
          <wp:inline distT="0" distB="0" distL="0" distR="0" wp14:anchorId="330835B3" wp14:editId="75239633">
            <wp:extent cx="2317343" cy="1543050"/>
            <wp:effectExtent l="0" t="0" r="6985" b="0"/>
            <wp:docPr id="251641815" name="Picture 1" descr="Sheffield Hallam University Primary 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heffield Hallam University Primary Logo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8142" cy="15502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shd w:val="clear" w:color="auto" w:fill="99CCFF"/>
        <w:tblLook w:val="04A0" w:firstRow="1" w:lastRow="0" w:firstColumn="1" w:lastColumn="0" w:noHBand="0" w:noVBand="1"/>
      </w:tblPr>
      <w:tblGrid>
        <w:gridCol w:w="10456"/>
      </w:tblGrid>
      <w:tr w:rsidR="00984474" w14:paraId="185CB1BD" w14:textId="77777777" w:rsidTr="492AC542">
        <w:tc>
          <w:tcPr>
            <w:tcW w:w="10456" w:type="dxa"/>
            <w:shd w:val="clear" w:color="auto" w:fill="99CCFF"/>
          </w:tcPr>
          <w:p w14:paraId="1BD3A701" w14:textId="0D1212B8" w:rsidR="00984474" w:rsidRDefault="004F7365" w:rsidP="492AC542">
            <w:pPr>
              <w:tabs>
                <w:tab w:val="left" w:pos="574"/>
                <w:tab w:val="center" w:pos="5120"/>
              </w:tabs>
              <w:jc w:val="center"/>
              <w:rPr>
                <w:rStyle w:val="TitleChar"/>
              </w:rPr>
            </w:pPr>
            <w:r>
              <w:rPr>
                <w:rStyle w:val="TitleChar"/>
              </w:rPr>
              <w:t xml:space="preserve">DA </w:t>
            </w:r>
            <w:r w:rsidR="00984474" w:rsidRPr="00860ED9">
              <w:rPr>
                <w:rStyle w:val="TitleChar"/>
              </w:rPr>
              <w:t xml:space="preserve">OCCUPATIONAL THERAPY </w:t>
            </w:r>
          </w:p>
          <w:p w14:paraId="21BA9327" w14:textId="6DCF6EA4" w:rsidR="00984474" w:rsidRPr="00860ED9" w:rsidRDefault="00984474" w:rsidP="00984474">
            <w:pPr>
              <w:jc w:val="center"/>
              <w:rPr>
                <w:rStyle w:val="TitleChar"/>
                <w:b/>
                <w:bCs/>
              </w:rPr>
            </w:pPr>
            <w:r w:rsidRPr="00860ED9">
              <w:rPr>
                <w:rStyle w:val="TitleChar"/>
                <w:b/>
                <w:bCs/>
              </w:rPr>
              <w:t xml:space="preserve">PRACTICE BASED LEARNING </w:t>
            </w:r>
            <w:r w:rsidR="006F144D">
              <w:rPr>
                <w:rStyle w:val="TitleChar"/>
                <w:b/>
                <w:bCs/>
              </w:rPr>
              <w:t>3</w:t>
            </w:r>
            <w:r>
              <w:rPr>
                <w:rStyle w:val="TitleChar"/>
                <w:b/>
                <w:bCs/>
              </w:rPr>
              <w:t xml:space="preserve"> (Level 5)</w:t>
            </w:r>
          </w:p>
          <w:p w14:paraId="4FC01E71" w14:textId="5B8B6875" w:rsidR="00984474" w:rsidRDefault="00984474" w:rsidP="00984474">
            <w:pPr>
              <w:jc w:val="center"/>
              <w:rPr>
                <w:rStyle w:val="TitleChar"/>
              </w:rPr>
            </w:pPr>
            <w:r w:rsidRPr="00860ED9">
              <w:rPr>
                <w:rStyle w:val="TitleChar"/>
              </w:rPr>
              <w:t>ASSESSMENT</w:t>
            </w:r>
          </w:p>
        </w:tc>
      </w:tr>
    </w:tbl>
    <w:p w14:paraId="6E6A3620" w14:textId="77777777" w:rsidR="00860ED9" w:rsidRDefault="00860ED9">
      <w:pPr>
        <w:rPr>
          <w:rStyle w:val="TitleChar"/>
        </w:rPr>
      </w:pPr>
    </w:p>
    <w:p w14:paraId="25A61D84" w14:textId="77777777" w:rsidR="000218B6" w:rsidRDefault="000218B6" w:rsidP="00860ED9">
      <w:pPr>
        <w:jc w:val="center"/>
        <w:rPr>
          <w:rStyle w:val="TitleChar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830"/>
        <w:gridCol w:w="2693"/>
        <w:gridCol w:w="2694"/>
      </w:tblGrid>
      <w:tr w:rsidR="000218B6" w14:paraId="4F8C24CC" w14:textId="77777777" w:rsidTr="00A51AD3">
        <w:trPr>
          <w:trHeight w:hRule="exact" w:val="567"/>
          <w:jc w:val="center"/>
        </w:trPr>
        <w:tc>
          <w:tcPr>
            <w:tcW w:w="2830" w:type="dxa"/>
          </w:tcPr>
          <w:p w14:paraId="6320C6A5" w14:textId="1A3AAA8C" w:rsidR="000218B6" w:rsidRPr="000C3E4D" w:rsidRDefault="006506DF" w:rsidP="000218B6">
            <w:pPr>
              <w:rPr>
                <w:b/>
                <w:bCs/>
              </w:rPr>
            </w:pPr>
            <w:r>
              <w:rPr>
                <w:b/>
                <w:bCs/>
              </w:rPr>
              <w:t>Learner</w:t>
            </w:r>
            <w:r w:rsidR="000218B6" w:rsidRPr="000C3E4D">
              <w:rPr>
                <w:b/>
                <w:bCs/>
              </w:rPr>
              <w:t xml:space="preserve"> Name:</w:t>
            </w:r>
          </w:p>
        </w:tc>
        <w:tc>
          <w:tcPr>
            <w:tcW w:w="5387" w:type="dxa"/>
            <w:gridSpan w:val="2"/>
          </w:tcPr>
          <w:p w14:paraId="7B7195C8" w14:textId="77777777" w:rsidR="000218B6" w:rsidRPr="000218B6" w:rsidRDefault="000218B6" w:rsidP="000218B6"/>
        </w:tc>
      </w:tr>
      <w:tr w:rsidR="000218B6" w14:paraId="483DC464" w14:textId="77777777" w:rsidTr="00A51AD3">
        <w:trPr>
          <w:trHeight w:hRule="exact" w:val="567"/>
          <w:jc w:val="center"/>
        </w:trPr>
        <w:tc>
          <w:tcPr>
            <w:tcW w:w="2830" w:type="dxa"/>
          </w:tcPr>
          <w:p w14:paraId="4E6C8BC9" w14:textId="365646E9" w:rsidR="000218B6" w:rsidRPr="000C3E4D" w:rsidRDefault="006506DF" w:rsidP="000218B6">
            <w:pPr>
              <w:rPr>
                <w:b/>
                <w:bCs/>
              </w:rPr>
            </w:pPr>
            <w:r>
              <w:rPr>
                <w:b/>
                <w:bCs/>
              </w:rPr>
              <w:t>Learner</w:t>
            </w:r>
            <w:r w:rsidR="000218B6" w:rsidRPr="000C3E4D">
              <w:rPr>
                <w:b/>
                <w:bCs/>
              </w:rPr>
              <w:t xml:space="preserve"> ID:</w:t>
            </w:r>
          </w:p>
        </w:tc>
        <w:tc>
          <w:tcPr>
            <w:tcW w:w="5387" w:type="dxa"/>
            <w:gridSpan w:val="2"/>
          </w:tcPr>
          <w:p w14:paraId="353B8A84" w14:textId="77777777" w:rsidR="000218B6" w:rsidRPr="000218B6" w:rsidRDefault="000218B6" w:rsidP="000218B6"/>
        </w:tc>
      </w:tr>
      <w:tr w:rsidR="000218B6" w14:paraId="7F0C282F" w14:textId="77777777" w:rsidTr="00A51AD3">
        <w:trPr>
          <w:trHeight w:hRule="exact" w:val="567"/>
          <w:jc w:val="center"/>
        </w:trPr>
        <w:tc>
          <w:tcPr>
            <w:tcW w:w="2830" w:type="dxa"/>
          </w:tcPr>
          <w:p w14:paraId="04A41363" w14:textId="63662219" w:rsidR="000218B6" w:rsidRPr="000C3E4D" w:rsidRDefault="000218B6" w:rsidP="000218B6">
            <w:pPr>
              <w:rPr>
                <w:b/>
                <w:bCs/>
              </w:rPr>
            </w:pPr>
            <w:r w:rsidRPr="000C3E4D">
              <w:rPr>
                <w:b/>
                <w:bCs/>
              </w:rPr>
              <w:t>Final Grade:</w:t>
            </w:r>
          </w:p>
        </w:tc>
        <w:tc>
          <w:tcPr>
            <w:tcW w:w="2693" w:type="dxa"/>
          </w:tcPr>
          <w:p w14:paraId="7598DFFA" w14:textId="4711E3B2" w:rsidR="000218B6" w:rsidRPr="000218B6" w:rsidRDefault="000218B6" w:rsidP="000218B6">
            <w:pPr>
              <w:jc w:val="center"/>
            </w:pPr>
            <w:r>
              <w:t>PASS</w:t>
            </w:r>
          </w:p>
        </w:tc>
        <w:tc>
          <w:tcPr>
            <w:tcW w:w="2694" w:type="dxa"/>
          </w:tcPr>
          <w:p w14:paraId="25887563" w14:textId="460DD030" w:rsidR="000218B6" w:rsidRPr="000218B6" w:rsidRDefault="000218B6" w:rsidP="000218B6">
            <w:pPr>
              <w:jc w:val="center"/>
            </w:pPr>
            <w:r>
              <w:t>FAIL</w:t>
            </w:r>
          </w:p>
        </w:tc>
      </w:tr>
      <w:tr w:rsidR="000218B6" w14:paraId="3E0FF82D" w14:textId="77777777" w:rsidTr="00A51AD3">
        <w:trPr>
          <w:trHeight w:hRule="exact" w:val="851"/>
          <w:jc w:val="center"/>
        </w:trPr>
        <w:tc>
          <w:tcPr>
            <w:tcW w:w="2830" w:type="dxa"/>
          </w:tcPr>
          <w:p w14:paraId="29B1ED80" w14:textId="77777777" w:rsidR="000218B6" w:rsidRPr="000C3E4D" w:rsidRDefault="000218B6" w:rsidP="000218B6">
            <w:pPr>
              <w:rPr>
                <w:b/>
                <w:bCs/>
              </w:rPr>
            </w:pPr>
            <w:r w:rsidRPr="000C3E4D">
              <w:rPr>
                <w:b/>
                <w:bCs/>
              </w:rPr>
              <w:t>Total Hours</w:t>
            </w:r>
            <w:r w:rsidR="000C3E4D" w:rsidRPr="000C3E4D">
              <w:rPr>
                <w:b/>
                <w:bCs/>
              </w:rPr>
              <w:t xml:space="preserve"> Completed:</w:t>
            </w:r>
          </w:p>
          <w:p w14:paraId="106E8F62" w14:textId="48795408" w:rsidR="000C3E4D" w:rsidRPr="000C3E4D" w:rsidRDefault="000C3E4D" w:rsidP="000218B6">
            <w:r w:rsidRPr="000C3E4D">
              <w:rPr>
                <w:rFonts w:eastAsia="Arial Unicode MS" w:cs="Arial Unicode MS"/>
                <w:spacing w:val="-2"/>
                <w:sz w:val="16"/>
                <w:szCs w:val="16"/>
                <w:lang w:val="en-US"/>
              </w:rPr>
              <w:t>(</w:t>
            </w:r>
            <w:r w:rsidR="004F7365">
              <w:rPr>
                <w:rFonts w:eastAsia="Arial Unicode MS" w:cs="Arial Unicode MS"/>
                <w:spacing w:val="-2"/>
                <w:sz w:val="16"/>
                <w:szCs w:val="16"/>
                <w:lang w:val="en-US"/>
              </w:rPr>
              <w:t>Not including</w:t>
            </w:r>
            <w:r w:rsidRPr="000C3E4D">
              <w:rPr>
                <w:rFonts w:eastAsia="Arial Unicode MS" w:cs="Arial Unicode MS"/>
                <w:spacing w:val="-2"/>
                <w:sz w:val="16"/>
                <w:szCs w:val="16"/>
                <w:lang w:val="en-US"/>
              </w:rPr>
              <w:t xml:space="preserve"> lunch breaks or Bank Holidays)</w:t>
            </w:r>
          </w:p>
        </w:tc>
        <w:tc>
          <w:tcPr>
            <w:tcW w:w="5387" w:type="dxa"/>
            <w:gridSpan w:val="2"/>
          </w:tcPr>
          <w:p w14:paraId="7C7F6343" w14:textId="77777777" w:rsidR="000218B6" w:rsidRPr="000218B6" w:rsidRDefault="000218B6" w:rsidP="000218B6">
            <w:pPr>
              <w:rPr>
                <w:rFonts w:ascii="Arial" w:hAnsi="Arial" w:cs="Arial"/>
              </w:rPr>
            </w:pPr>
          </w:p>
        </w:tc>
      </w:tr>
    </w:tbl>
    <w:p w14:paraId="22F5689A" w14:textId="77777777" w:rsidR="000218B6" w:rsidRDefault="000218B6" w:rsidP="00860ED9">
      <w:pPr>
        <w:jc w:val="center"/>
        <w:rPr>
          <w:highlight w:val="yellow"/>
        </w:rPr>
      </w:pPr>
    </w:p>
    <w:p w14:paraId="62272E88" w14:textId="77777777" w:rsidR="00860ED9" w:rsidRDefault="00860ED9">
      <w:pPr>
        <w:rPr>
          <w:highlight w:val="yellow"/>
        </w:rPr>
      </w:pPr>
    </w:p>
    <w:p w14:paraId="2F3B1C9A" w14:textId="77777777" w:rsidR="000D7F5C" w:rsidRDefault="000D7F5C">
      <w:pPr>
        <w:rPr>
          <w:highlight w:val="yellow"/>
        </w:rPr>
      </w:pPr>
    </w:p>
    <w:p w14:paraId="694A27E3" w14:textId="77777777" w:rsidR="000D7F5C" w:rsidRDefault="000D7F5C">
      <w:pPr>
        <w:rPr>
          <w:highlight w:val="yellow"/>
        </w:rPr>
      </w:pPr>
    </w:p>
    <w:p w14:paraId="5D03AEC1" w14:textId="77777777" w:rsidR="000D7F5C" w:rsidRDefault="000D7F5C">
      <w:pPr>
        <w:rPr>
          <w:highlight w:val="yellow"/>
        </w:rPr>
      </w:pPr>
    </w:p>
    <w:p w14:paraId="3E266F1D" w14:textId="77777777" w:rsidR="000D7F5C" w:rsidRDefault="000D7F5C">
      <w:pPr>
        <w:rPr>
          <w:highlight w:val="yellow"/>
        </w:rPr>
      </w:pPr>
    </w:p>
    <w:p w14:paraId="7BD7FAAE" w14:textId="77777777" w:rsidR="000D7F5C" w:rsidRDefault="000D7F5C">
      <w:pPr>
        <w:rPr>
          <w:highlight w:val="yellow"/>
        </w:rPr>
      </w:pPr>
    </w:p>
    <w:p w14:paraId="6C8FED85" w14:textId="77777777" w:rsidR="000D7F5C" w:rsidRDefault="000D7F5C" w:rsidP="000D7F5C"/>
    <w:p w14:paraId="5FCBF706" w14:textId="77777777" w:rsidR="00984474" w:rsidRDefault="00984474" w:rsidP="000D7F5C"/>
    <w:p w14:paraId="1F7C36C6" w14:textId="285E4C53" w:rsidR="000D7F5C" w:rsidRDefault="000D7F5C" w:rsidP="000D7F5C">
      <w:pPr>
        <w:jc w:val="center"/>
        <w:rPr>
          <w:i/>
          <w:iCs/>
        </w:rPr>
      </w:pPr>
      <w:r w:rsidRPr="00E63EBE">
        <w:rPr>
          <w:i/>
          <w:iCs/>
        </w:rPr>
        <w:t xml:space="preserve">This assessment paperwork was developed in partnership with practice educators and </w:t>
      </w:r>
      <w:r w:rsidR="006506DF">
        <w:rPr>
          <w:i/>
          <w:iCs/>
        </w:rPr>
        <w:t>learner</w:t>
      </w:r>
      <w:r w:rsidRPr="00E63EBE">
        <w:rPr>
          <w:i/>
          <w:iCs/>
        </w:rPr>
        <w:t xml:space="preserve">s </w:t>
      </w:r>
    </w:p>
    <w:p w14:paraId="4C524913" w14:textId="6C80AD10" w:rsidR="000D7F5C" w:rsidRDefault="000D7F5C" w:rsidP="000D7F5C">
      <w:pPr>
        <w:jc w:val="center"/>
        <w:rPr>
          <w:i/>
          <w:iCs/>
        </w:rPr>
      </w:pPr>
      <w:r w:rsidRPr="00E63EBE">
        <w:rPr>
          <w:i/>
          <w:iCs/>
        </w:rPr>
        <w:t xml:space="preserve">at Sheffield Hallam University. </w:t>
      </w:r>
    </w:p>
    <w:p w14:paraId="6897FED3" w14:textId="13BCC806" w:rsidR="000D7F5C" w:rsidRPr="00E63EBE" w:rsidRDefault="000D7F5C" w:rsidP="000D7F5C">
      <w:pPr>
        <w:jc w:val="center"/>
        <w:rPr>
          <w:i/>
          <w:iCs/>
        </w:rPr>
      </w:pPr>
      <w:r w:rsidRPr="00E63EBE">
        <w:rPr>
          <w:i/>
          <w:iCs/>
        </w:rPr>
        <w:t>Thank you to them all for their contributions.</w:t>
      </w:r>
    </w:p>
    <w:p w14:paraId="79BF3AAB" w14:textId="4F25F2E0" w:rsidR="004010C9" w:rsidRPr="008079A4" w:rsidRDefault="00BD4FDD" w:rsidP="00BD4FDD">
      <w:pPr>
        <w:pStyle w:val="Heading1"/>
        <w:rPr>
          <w:b/>
          <w:bCs/>
          <w:color w:val="B11550"/>
        </w:rPr>
      </w:pPr>
      <w:r w:rsidRPr="008079A4">
        <w:rPr>
          <w:b/>
          <w:bCs/>
          <w:color w:val="B11550"/>
        </w:rPr>
        <w:lastRenderedPageBreak/>
        <w:t>CONTENTS</w:t>
      </w:r>
    </w:p>
    <w:p w14:paraId="507E6D25" w14:textId="3C8F94FD" w:rsidR="000C3E4D" w:rsidRDefault="000C3E4D">
      <w:pPr>
        <w:rPr>
          <w:highlight w:val="yellow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42"/>
        <w:gridCol w:w="1814"/>
      </w:tblGrid>
      <w:tr w:rsidR="008A68DE" w14:paraId="6A4EA15E" w14:textId="77777777" w:rsidTr="008079A4">
        <w:trPr>
          <w:trHeight w:val="397"/>
        </w:trPr>
        <w:tc>
          <w:tcPr>
            <w:tcW w:w="8642" w:type="dxa"/>
          </w:tcPr>
          <w:p w14:paraId="351C03DD" w14:textId="53FDCA3C" w:rsidR="008A68DE" w:rsidRPr="008A68DE" w:rsidRDefault="008A68DE">
            <w:pPr>
              <w:rPr>
                <w:b/>
                <w:bCs/>
              </w:rPr>
            </w:pPr>
            <w:r w:rsidRPr="008A68DE">
              <w:rPr>
                <w:b/>
                <w:bCs/>
              </w:rPr>
              <w:t>CONTENT</w:t>
            </w:r>
          </w:p>
        </w:tc>
        <w:tc>
          <w:tcPr>
            <w:tcW w:w="1814" w:type="dxa"/>
          </w:tcPr>
          <w:p w14:paraId="0ECD053D" w14:textId="471B9838" w:rsidR="008A68DE" w:rsidRPr="008A68DE" w:rsidRDefault="008A68DE">
            <w:pPr>
              <w:rPr>
                <w:b/>
                <w:bCs/>
              </w:rPr>
            </w:pPr>
            <w:r w:rsidRPr="008A68DE">
              <w:rPr>
                <w:b/>
                <w:bCs/>
              </w:rPr>
              <w:t>PAGE NUMBER</w:t>
            </w:r>
          </w:p>
        </w:tc>
      </w:tr>
      <w:tr w:rsidR="003C0C99" w14:paraId="050CBB9F" w14:textId="77777777" w:rsidTr="008079A4">
        <w:trPr>
          <w:trHeight w:val="397"/>
        </w:trPr>
        <w:tc>
          <w:tcPr>
            <w:tcW w:w="8642" w:type="dxa"/>
          </w:tcPr>
          <w:p w14:paraId="3BA8FE9F" w14:textId="0A7F2459" w:rsidR="003C0C99" w:rsidRPr="008A68DE" w:rsidRDefault="003C0C99">
            <w:r w:rsidRPr="008A68DE">
              <w:t>Practice-based learning details</w:t>
            </w:r>
          </w:p>
        </w:tc>
        <w:tc>
          <w:tcPr>
            <w:tcW w:w="1814" w:type="dxa"/>
          </w:tcPr>
          <w:p w14:paraId="5D3CEAE8" w14:textId="4F481E4C" w:rsidR="003C0C99" w:rsidRPr="008A68DE" w:rsidRDefault="003C0C99">
            <w:r w:rsidRPr="008A68DE">
              <w:t>3</w:t>
            </w:r>
          </w:p>
        </w:tc>
      </w:tr>
      <w:tr w:rsidR="003C0C99" w14:paraId="74788E9E" w14:textId="77777777" w:rsidTr="008079A4">
        <w:trPr>
          <w:trHeight w:val="397"/>
        </w:trPr>
        <w:tc>
          <w:tcPr>
            <w:tcW w:w="8642" w:type="dxa"/>
          </w:tcPr>
          <w:p w14:paraId="54868778" w14:textId="26F9914E" w:rsidR="003C0C99" w:rsidRPr="008A68DE" w:rsidRDefault="003C0C99">
            <w:r w:rsidRPr="008A68DE">
              <w:t>Additional contacts/support</w:t>
            </w:r>
          </w:p>
        </w:tc>
        <w:tc>
          <w:tcPr>
            <w:tcW w:w="1814" w:type="dxa"/>
          </w:tcPr>
          <w:p w14:paraId="4807F616" w14:textId="1CBF35F5" w:rsidR="003C0C99" w:rsidRPr="008A68DE" w:rsidRDefault="003C0C99">
            <w:r w:rsidRPr="008A68DE">
              <w:t>3</w:t>
            </w:r>
          </w:p>
        </w:tc>
      </w:tr>
      <w:tr w:rsidR="003C0C99" w14:paraId="430813B3" w14:textId="77777777" w:rsidTr="008079A4">
        <w:trPr>
          <w:trHeight w:val="397"/>
        </w:trPr>
        <w:tc>
          <w:tcPr>
            <w:tcW w:w="8642" w:type="dxa"/>
          </w:tcPr>
          <w:p w14:paraId="5004416D" w14:textId="141117FC" w:rsidR="003C0C99" w:rsidRPr="008A68DE" w:rsidRDefault="003C0C99">
            <w:r w:rsidRPr="008A68DE">
              <w:t>P</w:t>
            </w:r>
            <w:r w:rsidR="00503AB4">
              <w:t>ractice-based learning</w:t>
            </w:r>
            <w:r w:rsidRPr="008A68DE">
              <w:t xml:space="preserve"> attendance/absence</w:t>
            </w:r>
          </w:p>
        </w:tc>
        <w:tc>
          <w:tcPr>
            <w:tcW w:w="1814" w:type="dxa"/>
          </w:tcPr>
          <w:p w14:paraId="4E4EE084" w14:textId="4599CABE" w:rsidR="003C0C99" w:rsidRPr="008A68DE" w:rsidRDefault="003C0C99">
            <w:r w:rsidRPr="008A68DE">
              <w:t>4</w:t>
            </w:r>
          </w:p>
        </w:tc>
      </w:tr>
      <w:tr w:rsidR="003C0C99" w14:paraId="794BBD06" w14:textId="77777777" w:rsidTr="008079A4">
        <w:trPr>
          <w:trHeight w:val="397"/>
        </w:trPr>
        <w:tc>
          <w:tcPr>
            <w:tcW w:w="8642" w:type="dxa"/>
          </w:tcPr>
          <w:p w14:paraId="27E89B83" w14:textId="0FDE0780" w:rsidR="003C0C99" w:rsidRPr="008A68DE" w:rsidRDefault="003C0C99">
            <w:r w:rsidRPr="008A68DE">
              <w:t xml:space="preserve">Module aim </w:t>
            </w:r>
            <w:r w:rsidR="002073DF" w:rsidRPr="008A68DE">
              <w:t>and objectives</w:t>
            </w:r>
          </w:p>
        </w:tc>
        <w:tc>
          <w:tcPr>
            <w:tcW w:w="1814" w:type="dxa"/>
          </w:tcPr>
          <w:p w14:paraId="21A2B022" w14:textId="53D271C5" w:rsidR="003C0C99" w:rsidRPr="008A68DE" w:rsidRDefault="002073DF">
            <w:r w:rsidRPr="008A68DE">
              <w:t>5</w:t>
            </w:r>
          </w:p>
        </w:tc>
      </w:tr>
      <w:tr w:rsidR="003C0C99" w14:paraId="58970CA5" w14:textId="77777777" w:rsidTr="008079A4">
        <w:trPr>
          <w:trHeight w:val="397"/>
        </w:trPr>
        <w:tc>
          <w:tcPr>
            <w:tcW w:w="8642" w:type="dxa"/>
          </w:tcPr>
          <w:p w14:paraId="4BE45661" w14:textId="348CBEEB" w:rsidR="003C0C99" w:rsidRPr="008A68DE" w:rsidRDefault="006506DF">
            <w:r>
              <w:t>Learner</w:t>
            </w:r>
            <w:r w:rsidR="002073DF" w:rsidRPr="008A68DE">
              <w:t xml:space="preserve"> preparation for practice-based learning </w:t>
            </w:r>
          </w:p>
        </w:tc>
        <w:tc>
          <w:tcPr>
            <w:tcW w:w="1814" w:type="dxa"/>
          </w:tcPr>
          <w:p w14:paraId="11D2A1D4" w14:textId="3E72F547" w:rsidR="003C0C99" w:rsidRPr="008A68DE" w:rsidRDefault="00A87798">
            <w:r>
              <w:t>6</w:t>
            </w:r>
          </w:p>
        </w:tc>
      </w:tr>
      <w:tr w:rsidR="003C0C99" w14:paraId="3AE145B7" w14:textId="77777777" w:rsidTr="008079A4">
        <w:trPr>
          <w:trHeight w:val="397"/>
        </w:trPr>
        <w:tc>
          <w:tcPr>
            <w:tcW w:w="8642" w:type="dxa"/>
          </w:tcPr>
          <w:p w14:paraId="35CCEC7C" w14:textId="0809A4A0" w:rsidR="003C0C99" w:rsidRPr="008A68DE" w:rsidRDefault="006506DF">
            <w:r>
              <w:t>Learner</w:t>
            </w:r>
            <w:r w:rsidR="002073DF" w:rsidRPr="008A68DE">
              <w:t xml:space="preserve"> induction</w:t>
            </w:r>
          </w:p>
        </w:tc>
        <w:tc>
          <w:tcPr>
            <w:tcW w:w="1814" w:type="dxa"/>
          </w:tcPr>
          <w:p w14:paraId="11992306" w14:textId="2067A9A6" w:rsidR="003C0C99" w:rsidRPr="008A68DE" w:rsidRDefault="00A87798">
            <w:r>
              <w:t>7</w:t>
            </w:r>
          </w:p>
        </w:tc>
      </w:tr>
      <w:tr w:rsidR="002073DF" w14:paraId="3BF88DD2" w14:textId="77777777" w:rsidTr="008079A4">
        <w:trPr>
          <w:trHeight w:val="397"/>
        </w:trPr>
        <w:tc>
          <w:tcPr>
            <w:tcW w:w="8642" w:type="dxa"/>
          </w:tcPr>
          <w:p w14:paraId="77F8A87B" w14:textId="0647F95C" w:rsidR="002073DF" w:rsidRPr="008A68DE" w:rsidRDefault="008434F2">
            <w:r w:rsidRPr="008A68DE">
              <w:t>Practice-based learning agreement</w:t>
            </w:r>
          </w:p>
        </w:tc>
        <w:tc>
          <w:tcPr>
            <w:tcW w:w="1814" w:type="dxa"/>
          </w:tcPr>
          <w:p w14:paraId="1964680E" w14:textId="1D195354" w:rsidR="002073DF" w:rsidRPr="008A68DE" w:rsidRDefault="00A87798">
            <w:r>
              <w:t>8</w:t>
            </w:r>
          </w:p>
        </w:tc>
      </w:tr>
      <w:tr w:rsidR="008434F2" w14:paraId="6261F4F2" w14:textId="77777777" w:rsidTr="008079A4">
        <w:trPr>
          <w:trHeight w:val="397"/>
        </w:trPr>
        <w:tc>
          <w:tcPr>
            <w:tcW w:w="8642" w:type="dxa"/>
          </w:tcPr>
          <w:p w14:paraId="7E7883C9" w14:textId="3497BF84" w:rsidR="008434F2" w:rsidRPr="008A68DE" w:rsidRDefault="008434F2">
            <w:r w:rsidRPr="008A68DE">
              <w:t>Learning objectives</w:t>
            </w:r>
          </w:p>
        </w:tc>
        <w:tc>
          <w:tcPr>
            <w:tcW w:w="1814" w:type="dxa"/>
          </w:tcPr>
          <w:p w14:paraId="7064B433" w14:textId="2F69AF07" w:rsidR="008434F2" w:rsidRPr="008A68DE" w:rsidRDefault="00A87798">
            <w:r>
              <w:t>9</w:t>
            </w:r>
          </w:p>
        </w:tc>
      </w:tr>
      <w:tr w:rsidR="008434F2" w14:paraId="0542799E" w14:textId="77777777" w:rsidTr="008079A4">
        <w:trPr>
          <w:trHeight w:val="397"/>
        </w:trPr>
        <w:tc>
          <w:tcPr>
            <w:tcW w:w="8642" w:type="dxa"/>
          </w:tcPr>
          <w:p w14:paraId="0C01D84E" w14:textId="3EFA2E0D" w:rsidR="008434F2" w:rsidRPr="008A68DE" w:rsidRDefault="008434F2">
            <w:r w:rsidRPr="008A68DE">
              <w:t>Supervision log week 1</w:t>
            </w:r>
          </w:p>
        </w:tc>
        <w:tc>
          <w:tcPr>
            <w:tcW w:w="1814" w:type="dxa"/>
          </w:tcPr>
          <w:p w14:paraId="3DD3E69A" w14:textId="6C87E5B1" w:rsidR="008434F2" w:rsidRPr="008A68DE" w:rsidRDefault="00A87798">
            <w:r>
              <w:t>10</w:t>
            </w:r>
          </w:p>
        </w:tc>
      </w:tr>
      <w:tr w:rsidR="008434F2" w14:paraId="329C388D" w14:textId="77777777" w:rsidTr="008079A4">
        <w:trPr>
          <w:trHeight w:val="397"/>
        </w:trPr>
        <w:tc>
          <w:tcPr>
            <w:tcW w:w="8642" w:type="dxa"/>
          </w:tcPr>
          <w:p w14:paraId="0FB50361" w14:textId="1B7B91DA" w:rsidR="008434F2" w:rsidRPr="008A68DE" w:rsidRDefault="008434F2">
            <w:r w:rsidRPr="008A68DE">
              <w:t>Supervision log week 2</w:t>
            </w:r>
          </w:p>
        </w:tc>
        <w:tc>
          <w:tcPr>
            <w:tcW w:w="1814" w:type="dxa"/>
          </w:tcPr>
          <w:p w14:paraId="2E4F487A" w14:textId="3ACDF910" w:rsidR="008434F2" w:rsidRPr="008A68DE" w:rsidRDefault="00A87798">
            <w:r>
              <w:t>11</w:t>
            </w:r>
          </w:p>
        </w:tc>
      </w:tr>
      <w:tr w:rsidR="008434F2" w14:paraId="38817F41" w14:textId="77777777" w:rsidTr="008079A4">
        <w:trPr>
          <w:trHeight w:val="397"/>
        </w:trPr>
        <w:tc>
          <w:tcPr>
            <w:tcW w:w="8642" w:type="dxa"/>
          </w:tcPr>
          <w:p w14:paraId="79C40CB5" w14:textId="37BB0836" w:rsidR="008434F2" w:rsidRPr="008A68DE" w:rsidRDefault="008434F2">
            <w:r w:rsidRPr="008A68DE">
              <w:t>Supervision log week 3</w:t>
            </w:r>
          </w:p>
        </w:tc>
        <w:tc>
          <w:tcPr>
            <w:tcW w:w="1814" w:type="dxa"/>
          </w:tcPr>
          <w:p w14:paraId="7128779C" w14:textId="1D43C43E" w:rsidR="008434F2" w:rsidRPr="008A68DE" w:rsidRDefault="00992F4D">
            <w:r w:rsidRPr="008A68DE">
              <w:t>1</w:t>
            </w:r>
            <w:r w:rsidR="00A87798">
              <w:t>2</w:t>
            </w:r>
          </w:p>
        </w:tc>
      </w:tr>
      <w:tr w:rsidR="008434F2" w14:paraId="08E7C0B4" w14:textId="77777777" w:rsidTr="008079A4">
        <w:trPr>
          <w:trHeight w:val="397"/>
        </w:trPr>
        <w:tc>
          <w:tcPr>
            <w:tcW w:w="8642" w:type="dxa"/>
          </w:tcPr>
          <w:p w14:paraId="1D634153" w14:textId="5C3B6F6F" w:rsidR="008434F2" w:rsidRPr="008A68DE" w:rsidRDefault="008434F2">
            <w:r w:rsidRPr="008A68DE">
              <w:t>Supervision log week 4</w:t>
            </w:r>
          </w:p>
        </w:tc>
        <w:tc>
          <w:tcPr>
            <w:tcW w:w="1814" w:type="dxa"/>
          </w:tcPr>
          <w:p w14:paraId="03CDCABF" w14:textId="75FFC0A4" w:rsidR="008434F2" w:rsidRPr="008A68DE" w:rsidRDefault="00992F4D">
            <w:r w:rsidRPr="008A68DE">
              <w:t>1</w:t>
            </w:r>
            <w:r w:rsidR="00A87798">
              <w:t>3</w:t>
            </w:r>
          </w:p>
        </w:tc>
      </w:tr>
      <w:tr w:rsidR="008434F2" w14:paraId="5709BA2D" w14:textId="77777777" w:rsidTr="008079A4">
        <w:trPr>
          <w:trHeight w:val="397"/>
        </w:trPr>
        <w:tc>
          <w:tcPr>
            <w:tcW w:w="8642" w:type="dxa"/>
          </w:tcPr>
          <w:p w14:paraId="78A8CE6C" w14:textId="72F9427A" w:rsidR="008434F2" w:rsidRPr="008A68DE" w:rsidRDefault="008434F2">
            <w:r w:rsidRPr="008A68DE">
              <w:t>Supervision log week 5</w:t>
            </w:r>
          </w:p>
        </w:tc>
        <w:tc>
          <w:tcPr>
            <w:tcW w:w="1814" w:type="dxa"/>
          </w:tcPr>
          <w:p w14:paraId="7F03FCE4" w14:textId="3F87B021" w:rsidR="008434F2" w:rsidRPr="008A68DE" w:rsidRDefault="00992F4D">
            <w:r w:rsidRPr="008A68DE">
              <w:t>1</w:t>
            </w:r>
            <w:r w:rsidR="00A87798">
              <w:t>4</w:t>
            </w:r>
          </w:p>
        </w:tc>
      </w:tr>
      <w:tr w:rsidR="008434F2" w14:paraId="411D980A" w14:textId="77777777" w:rsidTr="008079A4">
        <w:trPr>
          <w:trHeight w:val="397"/>
        </w:trPr>
        <w:tc>
          <w:tcPr>
            <w:tcW w:w="8642" w:type="dxa"/>
          </w:tcPr>
          <w:p w14:paraId="41AB00E4" w14:textId="22946C54" w:rsidR="008434F2" w:rsidRPr="008A68DE" w:rsidRDefault="008434F2">
            <w:r w:rsidRPr="008A68DE">
              <w:t>Supervision log week 6</w:t>
            </w:r>
          </w:p>
        </w:tc>
        <w:tc>
          <w:tcPr>
            <w:tcW w:w="1814" w:type="dxa"/>
          </w:tcPr>
          <w:p w14:paraId="584DF0D9" w14:textId="722A921A" w:rsidR="008434F2" w:rsidRPr="008A68DE" w:rsidRDefault="00992F4D">
            <w:r w:rsidRPr="008A68DE">
              <w:t>1</w:t>
            </w:r>
            <w:r w:rsidR="00A87798">
              <w:t>5</w:t>
            </w:r>
          </w:p>
        </w:tc>
      </w:tr>
      <w:tr w:rsidR="008434F2" w14:paraId="62FE8F44" w14:textId="77777777" w:rsidTr="008079A4">
        <w:trPr>
          <w:trHeight w:val="397"/>
        </w:trPr>
        <w:tc>
          <w:tcPr>
            <w:tcW w:w="8642" w:type="dxa"/>
          </w:tcPr>
          <w:p w14:paraId="40441C6C" w14:textId="4A2A9F6F" w:rsidR="008434F2" w:rsidRPr="008A68DE" w:rsidRDefault="006100D4">
            <w:r w:rsidRPr="008A68DE">
              <w:t>Definition of terms</w:t>
            </w:r>
          </w:p>
        </w:tc>
        <w:tc>
          <w:tcPr>
            <w:tcW w:w="1814" w:type="dxa"/>
          </w:tcPr>
          <w:p w14:paraId="10032065" w14:textId="6D787359" w:rsidR="008434F2" w:rsidRPr="008A68DE" w:rsidRDefault="00FA1066">
            <w:r>
              <w:t>1</w:t>
            </w:r>
            <w:r w:rsidR="00A87798">
              <w:t>6</w:t>
            </w:r>
          </w:p>
        </w:tc>
      </w:tr>
      <w:tr w:rsidR="008434F2" w14:paraId="4F2DF630" w14:textId="77777777" w:rsidTr="008079A4">
        <w:trPr>
          <w:trHeight w:val="397"/>
        </w:trPr>
        <w:tc>
          <w:tcPr>
            <w:tcW w:w="8642" w:type="dxa"/>
          </w:tcPr>
          <w:p w14:paraId="62F7E96A" w14:textId="19B46DD0" w:rsidR="008434F2" w:rsidRPr="008A68DE" w:rsidRDefault="00104B59">
            <w:r w:rsidRPr="008A68DE">
              <w:t>Half-way</w:t>
            </w:r>
            <w:r w:rsidR="00992F4D" w:rsidRPr="008A68DE">
              <w:t xml:space="preserve"> (formative)</w:t>
            </w:r>
            <w:r w:rsidRPr="008A68DE">
              <w:t xml:space="preserve"> assessment</w:t>
            </w:r>
          </w:p>
        </w:tc>
        <w:tc>
          <w:tcPr>
            <w:tcW w:w="1814" w:type="dxa"/>
          </w:tcPr>
          <w:p w14:paraId="5BC27C78" w14:textId="07CADB25" w:rsidR="008434F2" w:rsidRPr="008A68DE" w:rsidRDefault="00FA1066">
            <w:r>
              <w:t>1</w:t>
            </w:r>
            <w:r w:rsidR="00A87798">
              <w:t>7</w:t>
            </w:r>
          </w:p>
        </w:tc>
      </w:tr>
      <w:tr w:rsidR="00992F4D" w14:paraId="60EFF5CF" w14:textId="77777777" w:rsidTr="008079A4">
        <w:trPr>
          <w:trHeight w:val="397"/>
        </w:trPr>
        <w:tc>
          <w:tcPr>
            <w:tcW w:w="8642" w:type="dxa"/>
          </w:tcPr>
          <w:p w14:paraId="1183F5B6" w14:textId="1CD46590" w:rsidR="00992F4D" w:rsidRPr="008A68DE" w:rsidRDefault="00104B59">
            <w:r w:rsidRPr="008A68DE">
              <w:t>Final (summative) assessment</w:t>
            </w:r>
            <w:r w:rsidR="00992F4D" w:rsidRPr="008A68DE">
              <w:t xml:space="preserve"> </w:t>
            </w:r>
          </w:p>
        </w:tc>
        <w:tc>
          <w:tcPr>
            <w:tcW w:w="1814" w:type="dxa"/>
          </w:tcPr>
          <w:p w14:paraId="0E7606CF" w14:textId="2F4FFDB5" w:rsidR="00992F4D" w:rsidRPr="008A68DE" w:rsidRDefault="00A87798">
            <w:r>
              <w:t>18</w:t>
            </w:r>
          </w:p>
        </w:tc>
      </w:tr>
      <w:tr w:rsidR="00104B59" w14:paraId="14B58A5E" w14:textId="77777777" w:rsidTr="008079A4">
        <w:trPr>
          <w:trHeight w:val="397"/>
        </w:trPr>
        <w:tc>
          <w:tcPr>
            <w:tcW w:w="8642" w:type="dxa"/>
          </w:tcPr>
          <w:p w14:paraId="6BB9D6BF" w14:textId="1F17F59F" w:rsidR="00104B59" w:rsidRPr="008A68DE" w:rsidRDefault="00104B59">
            <w:r w:rsidRPr="008A68DE">
              <w:t xml:space="preserve">Professional conduction – final </w:t>
            </w:r>
            <w:r w:rsidR="005F1FED" w:rsidRPr="008A68DE">
              <w:t>report</w:t>
            </w:r>
          </w:p>
        </w:tc>
        <w:tc>
          <w:tcPr>
            <w:tcW w:w="1814" w:type="dxa"/>
          </w:tcPr>
          <w:p w14:paraId="5370428A" w14:textId="023047B5" w:rsidR="00104B59" w:rsidRPr="008A68DE" w:rsidRDefault="00A87798">
            <w:r>
              <w:t>19</w:t>
            </w:r>
          </w:p>
        </w:tc>
      </w:tr>
      <w:tr w:rsidR="00104B59" w14:paraId="28895CDC" w14:textId="77777777" w:rsidTr="008079A4">
        <w:trPr>
          <w:trHeight w:val="397"/>
        </w:trPr>
        <w:tc>
          <w:tcPr>
            <w:tcW w:w="8642" w:type="dxa"/>
          </w:tcPr>
          <w:p w14:paraId="44672C05" w14:textId="209ECAF5" w:rsidR="00104B59" w:rsidRPr="008A68DE" w:rsidRDefault="00104B59">
            <w:r w:rsidRPr="008A68DE">
              <w:t xml:space="preserve">Professional practice – final </w:t>
            </w:r>
            <w:r w:rsidR="005F1FED" w:rsidRPr="008A68DE">
              <w:t>report</w:t>
            </w:r>
          </w:p>
        </w:tc>
        <w:tc>
          <w:tcPr>
            <w:tcW w:w="1814" w:type="dxa"/>
          </w:tcPr>
          <w:p w14:paraId="4510974E" w14:textId="37183046" w:rsidR="00104B59" w:rsidRPr="008A68DE" w:rsidRDefault="005F1FED">
            <w:r w:rsidRPr="008A68DE">
              <w:t>2</w:t>
            </w:r>
            <w:r w:rsidR="00A87798">
              <w:t>0</w:t>
            </w:r>
          </w:p>
        </w:tc>
      </w:tr>
      <w:tr w:rsidR="005F1FED" w14:paraId="776A2B4C" w14:textId="77777777" w:rsidTr="008079A4">
        <w:trPr>
          <w:trHeight w:val="397"/>
        </w:trPr>
        <w:tc>
          <w:tcPr>
            <w:tcW w:w="8642" w:type="dxa"/>
          </w:tcPr>
          <w:p w14:paraId="253A2F6A" w14:textId="200707C9" w:rsidR="005F1FED" w:rsidRPr="008A68DE" w:rsidRDefault="005F1FED">
            <w:r w:rsidRPr="008A68DE">
              <w:t>Overall feedback – final report</w:t>
            </w:r>
          </w:p>
        </w:tc>
        <w:tc>
          <w:tcPr>
            <w:tcW w:w="1814" w:type="dxa"/>
          </w:tcPr>
          <w:p w14:paraId="4439C5E8" w14:textId="545A1139" w:rsidR="005F1FED" w:rsidRPr="008A68DE" w:rsidRDefault="005F1FED">
            <w:r w:rsidRPr="008A68DE">
              <w:t>2</w:t>
            </w:r>
            <w:r w:rsidR="00A87798">
              <w:t>1</w:t>
            </w:r>
          </w:p>
        </w:tc>
      </w:tr>
      <w:tr w:rsidR="005F1FED" w14:paraId="52D46B19" w14:textId="77777777" w:rsidTr="008079A4">
        <w:trPr>
          <w:trHeight w:val="397"/>
        </w:trPr>
        <w:tc>
          <w:tcPr>
            <w:tcW w:w="8642" w:type="dxa"/>
          </w:tcPr>
          <w:p w14:paraId="785EF5B5" w14:textId="3DE2A278" w:rsidR="005F1FED" w:rsidRPr="008A68DE" w:rsidRDefault="008A68DE">
            <w:r w:rsidRPr="008A68DE">
              <w:t>Practice-based learning contact hours</w:t>
            </w:r>
          </w:p>
        </w:tc>
        <w:tc>
          <w:tcPr>
            <w:tcW w:w="1814" w:type="dxa"/>
          </w:tcPr>
          <w:p w14:paraId="6E050D19" w14:textId="09C699B8" w:rsidR="005F1FED" w:rsidRPr="008A68DE" w:rsidRDefault="008A68DE">
            <w:r w:rsidRPr="008A68DE">
              <w:t>2</w:t>
            </w:r>
            <w:r w:rsidR="00A87798">
              <w:t>2</w:t>
            </w:r>
          </w:p>
        </w:tc>
      </w:tr>
      <w:tr w:rsidR="008A68DE" w14:paraId="03D2ABDA" w14:textId="77777777" w:rsidTr="008079A4">
        <w:trPr>
          <w:trHeight w:val="397"/>
        </w:trPr>
        <w:tc>
          <w:tcPr>
            <w:tcW w:w="8642" w:type="dxa"/>
          </w:tcPr>
          <w:p w14:paraId="49C8F0C1" w14:textId="56386105" w:rsidR="008A68DE" w:rsidRPr="008A68DE" w:rsidRDefault="008A68DE">
            <w:r w:rsidRPr="008A68DE">
              <w:t>Record of areas of concern</w:t>
            </w:r>
          </w:p>
        </w:tc>
        <w:tc>
          <w:tcPr>
            <w:tcW w:w="1814" w:type="dxa"/>
          </w:tcPr>
          <w:p w14:paraId="3CC8F102" w14:textId="3F6C60FA" w:rsidR="008A68DE" w:rsidRPr="008A68DE" w:rsidRDefault="008A68DE">
            <w:r w:rsidRPr="008A68DE">
              <w:t>2</w:t>
            </w:r>
            <w:r w:rsidR="009B6970">
              <w:t>3</w:t>
            </w:r>
          </w:p>
        </w:tc>
      </w:tr>
      <w:tr w:rsidR="008A68DE" w14:paraId="28F6B9F7" w14:textId="77777777" w:rsidTr="008079A4">
        <w:trPr>
          <w:trHeight w:val="397"/>
        </w:trPr>
        <w:tc>
          <w:tcPr>
            <w:tcW w:w="8642" w:type="dxa"/>
          </w:tcPr>
          <w:p w14:paraId="10F2338D" w14:textId="2EBCA838" w:rsidR="008A68DE" w:rsidRPr="008A68DE" w:rsidRDefault="008A68DE">
            <w:r w:rsidRPr="008A68DE">
              <w:t>Service user feedback form</w:t>
            </w:r>
          </w:p>
        </w:tc>
        <w:tc>
          <w:tcPr>
            <w:tcW w:w="1814" w:type="dxa"/>
          </w:tcPr>
          <w:p w14:paraId="36B06A9C" w14:textId="2D60E712" w:rsidR="008A68DE" w:rsidRPr="008A68DE" w:rsidRDefault="008A68DE">
            <w:r w:rsidRPr="008A68DE">
              <w:t>2</w:t>
            </w:r>
            <w:r w:rsidR="009B6970">
              <w:t>5</w:t>
            </w:r>
          </w:p>
        </w:tc>
      </w:tr>
      <w:tr w:rsidR="004265EC" w14:paraId="5FDFC49A" w14:textId="77777777" w:rsidTr="008079A4">
        <w:trPr>
          <w:trHeight w:val="397"/>
        </w:trPr>
        <w:tc>
          <w:tcPr>
            <w:tcW w:w="8642" w:type="dxa"/>
          </w:tcPr>
          <w:p w14:paraId="141E6E36" w14:textId="7615D458" w:rsidR="004265EC" w:rsidRPr="008A68DE" w:rsidRDefault="004265EC">
            <w:r>
              <w:t>MDT feedback form</w:t>
            </w:r>
          </w:p>
        </w:tc>
        <w:tc>
          <w:tcPr>
            <w:tcW w:w="1814" w:type="dxa"/>
          </w:tcPr>
          <w:p w14:paraId="6E76D53F" w14:textId="56585D6B" w:rsidR="004265EC" w:rsidRPr="008A68DE" w:rsidRDefault="004265EC">
            <w:r>
              <w:t>2</w:t>
            </w:r>
            <w:r w:rsidR="009B6970">
              <w:t>6</w:t>
            </w:r>
          </w:p>
        </w:tc>
      </w:tr>
    </w:tbl>
    <w:p w14:paraId="7BB74302" w14:textId="77777777" w:rsidR="00BD4FDD" w:rsidRPr="00007C1C" w:rsidRDefault="00BD4FDD">
      <w:pPr>
        <w:rPr>
          <w:highlight w:val="yellow"/>
        </w:rPr>
      </w:pPr>
    </w:p>
    <w:p w14:paraId="6381F1E8" w14:textId="77777777" w:rsidR="00E310F8" w:rsidRDefault="00E310F8"/>
    <w:p w14:paraId="02118FB1" w14:textId="77777777" w:rsidR="000C3E4D" w:rsidRDefault="000C3E4D"/>
    <w:p w14:paraId="6F796DB8" w14:textId="77777777" w:rsidR="009408D5" w:rsidRDefault="009408D5"/>
    <w:p w14:paraId="1274E0C3" w14:textId="77777777" w:rsidR="002E0C0E" w:rsidRDefault="002E0C0E"/>
    <w:p w14:paraId="7DA41D66" w14:textId="77777777" w:rsidR="00A51AD3" w:rsidRDefault="00A51AD3"/>
    <w:tbl>
      <w:tblPr>
        <w:tblW w:w="10348" w:type="dxa"/>
        <w:tblInd w:w="-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61"/>
        <w:gridCol w:w="7087"/>
      </w:tblGrid>
      <w:tr w:rsidR="000C3E4D" w14:paraId="1EF082A0" w14:textId="77777777" w:rsidTr="00A51AD3">
        <w:trPr>
          <w:trHeight w:hRule="exact" w:val="911"/>
        </w:trPr>
        <w:tc>
          <w:tcPr>
            <w:tcW w:w="103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56E2E3B" w14:textId="70A9D9C3" w:rsidR="000C3E4D" w:rsidRPr="000C3E4D" w:rsidRDefault="000C3E4D" w:rsidP="000C3E4D">
            <w:pPr>
              <w:pStyle w:val="Heading1"/>
              <w:rPr>
                <w:b/>
                <w:color w:val="B11550"/>
              </w:rPr>
            </w:pPr>
            <w:r w:rsidRPr="000C3E4D">
              <w:rPr>
                <w:color w:val="B11550"/>
              </w:rPr>
              <w:lastRenderedPageBreak/>
              <w:fldChar w:fldCharType="begin"/>
            </w:r>
            <w:r w:rsidRPr="000C3E4D">
              <w:rPr>
                <w:color w:val="B11550"/>
              </w:rPr>
              <w:instrText xml:space="preserve"> TC  "</w:instrText>
            </w:r>
            <w:bookmarkStart w:id="0" w:name="_Toc524536498"/>
            <w:bookmarkStart w:id="1" w:name="_Toc524614683"/>
            <w:r w:rsidRPr="000C3E4D">
              <w:rPr>
                <w:color w:val="B11550"/>
              </w:rPr>
              <w:instrText>Summary of grades and placement details</w:instrText>
            </w:r>
            <w:bookmarkEnd w:id="0"/>
            <w:bookmarkEnd w:id="1"/>
            <w:r w:rsidRPr="000C3E4D">
              <w:rPr>
                <w:color w:val="B11550"/>
              </w:rPr>
              <w:instrText xml:space="preserve">" \f x \l 1 </w:instrText>
            </w:r>
            <w:r w:rsidRPr="000C3E4D">
              <w:rPr>
                <w:color w:val="B11550"/>
              </w:rPr>
              <w:fldChar w:fldCharType="end"/>
            </w:r>
            <w:r w:rsidRPr="000C3E4D">
              <w:rPr>
                <w:b/>
                <w:color w:val="B11550"/>
              </w:rPr>
              <w:t>PRACTICE-BASED LEARNING DETAILS</w:t>
            </w:r>
          </w:p>
        </w:tc>
      </w:tr>
      <w:tr w:rsidR="000C3E4D" w14:paraId="3F245DA9" w14:textId="77777777" w:rsidTr="00503AB4">
        <w:trPr>
          <w:trHeight w:hRule="exact" w:val="567"/>
        </w:trPr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C0E49FA" w14:textId="31E48CF7" w:rsidR="000C3E4D" w:rsidRDefault="006506DF" w:rsidP="000C3E4D">
            <w:r>
              <w:rPr>
                <w:rFonts w:eastAsia="Arial Unicode MS" w:hAnsi="Arial Unicode MS" w:cs="Arial Unicode MS"/>
                <w:lang w:val="en-US"/>
              </w:rPr>
              <w:t>Learner</w:t>
            </w:r>
            <w:r w:rsidR="000C3E4D">
              <w:rPr>
                <w:rFonts w:eastAsia="Arial Unicode MS" w:hAnsi="Arial Unicode MS" w:cs="Arial Unicode MS"/>
                <w:lang w:val="en-US"/>
              </w:rPr>
              <w:t xml:space="preserve"> Name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38DA88" w14:textId="77777777" w:rsidR="000C3E4D" w:rsidRPr="00A5000A" w:rsidRDefault="000C3E4D" w:rsidP="000C3E4D"/>
        </w:tc>
      </w:tr>
      <w:tr w:rsidR="000C3E4D" w14:paraId="6D54498C" w14:textId="77777777" w:rsidTr="00503AB4">
        <w:trPr>
          <w:trHeight w:hRule="exact" w:val="567"/>
        </w:trPr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8286BBB" w14:textId="1B8A281B" w:rsidR="000C3E4D" w:rsidRDefault="000C3E4D" w:rsidP="000C3E4D">
            <w:r>
              <w:rPr>
                <w:rFonts w:eastAsia="Arial Unicode MS" w:hAnsi="Arial Unicode MS" w:cs="Arial Unicode MS"/>
                <w:lang w:val="en-US"/>
              </w:rPr>
              <w:t>Practice Educator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B9BB54" w14:textId="77777777" w:rsidR="000C3E4D" w:rsidRPr="00A5000A" w:rsidRDefault="000C3E4D" w:rsidP="000C3E4D">
            <w:pPr>
              <w:rPr>
                <w:rFonts w:ascii="Arial" w:hAnsi="Arial" w:cs="Arial"/>
              </w:rPr>
            </w:pPr>
          </w:p>
        </w:tc>
      </w:tr>
      <w:tr w:rsidR="000C3E4D" w14:paraId="151422CD" w14:textId="77777777" w:rsidTr="00503AB4">
        <w:trPr>
          <w:trHeight w:hRule="exact" w:val="567"/>
        </w:trPr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22C472F" w14:textId="12501488" w:rsidR="000C3E4D" w:rsidRDefault="000C3E4D" w:rsidP="000C3E4D">
            <w:pPr>
              <w:rPr>
                <w:rFonts w:eastAsia="Arial Unicode MS" w:hAnsi="Arial Unicode MS" w:cs="Arial Unicode MS"/>
                <w:lang w:val="en-US"/>
              </w:rPr>
            </w:pPr>
            <w:r>
              <w:rPr>
                <w:rFonts w:eastAsia="Arial Unicode MS" w:hAnsi="Arial Unicode MS" w:cs="Arial Unicode MS"/>
                <w:lang w:val="en-US"/>
              </w:rPr>
              <w:t>Client Group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B3BADB" w14:textId="77777777" w:rsidR="000C3E4D" w:rsidRPr="00A5000A" w:rsidRDefault="000C3E4D" w:rsidP="000C3E4D">
            <w:pPr>
              <w:rPr>
                <w:rFonts w:ascii="Arial" w:hAnsi="Arial" w:cs="Arial"/>
              </w:rPr>
            </w:pPr>
          </w:p>
        </w:tc>
      </w:tr>
      <w:tr w:rsidR="000C3E4D" w14:paraId="2C6752C1" w14:textId="77777777" w:rsidTr="00503AB4">
        <w:trPr>
          <w:trHeight w:hRule="exact" w:val="567"/>
        </w:trPr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F96E53D" w14:textId="2FCC6FCF" w:rsidR="000C3E4D" w:rsidRDefault="000C3E4D" w:rsidP="000C3E4D">
            <w:r>
              <w:rPr>
                <w:rFonts w:eastAsia="Arial Unicode MS" w:hAnsi="Arial Unicode MS" w:cs="Arial Unicode MS"/>
                <w:lang w:val="en-US"/>
              </w:rPr>
              <w:t>P</w:t>
            </w:r>
            <w:r w:rsidR="00503AB4">
              <w:rPr>
                <w:rFonts w:eastAsia="Arial Unicode MS" w:hAnsi="Arial Unicode MS" w:cs="Arial Unicode MS"/>
                <w:lang w:val="en-US"/>
              </w:rPr>
              <w:t>ractice-Based Learning</w:t>
            </w:r>
            <w:r>
              <w:rPr>
                <w:rFonts w:eastAsia="Arial Unicode MS" w:hAnsi="Arial Unicode MS" w:cs="Arial Unicode MS"/>
                <w:lang w:val="en-US"/>
              </w:rPr>
              <w:t xml:space="preserve"> Provider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E55E81" w14:textId="77777777" w:rsidR="000C3E4D" w:rsidRPr="00A5000A" w:rsidRDefault="000C3E4D" w:rsidP="000C3E4D"/>
        </w:tc>
      </w:tr>
      <w:tr w:rsidR="000C3E4D" w14:paraId="473483D2" w14:textId="77777777" w:rsidTr="00503AB4">
        <w:trPr>
          <w:trHeight w:hRule="exact" w:val="1019"/>
        </w:trPr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FA5DD8" w14:textId="30847086" w:rsidR="000C3E4D" w:rsidRPr="005678BC" w:rsidRDefault="000C3E4D" w:rsidP="000C3E4D">
            <w:pPr>
              <w:rPr>
                <w:lang w:val="en-US"/>
              </w:rPr>
            </w:pPr>
            <w:r>
              <w:rPr>
                <w:rFonts w:eastAsia="Arial Unicode MS" w:hAnsi="Arial Unicode MS" w:cs="Arial Unicode MS"/>
                <w:lang w:val="en-US"/>
              </w:rPr>
              <w:t>Address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EF0236" w14:textId="77777777" w:rsidR="000C3E4D" w:rsidRPr="00A5000A" w:rsidRDefault="000C3E4D" w:rsidP="000C3E4D">
            <w:pPr>
              <w:rPr>
                <w:rFonts w:ascii="Arial" w:hAnsi="Arial" w:cs="Arial"/>
              </w:rPr>
            </w:pPr>
          </w:p>
        </w:tc>
      </w:tr>
      <w:tr w:rsidR="000C3E4D" w14:paraId="1A413AB0" w14:textId="77777777" w:rsidTr="00503AB4">
        <w:trPr>
          <w:trHeight w:hRule="exact" w:val="567"/>
        </w:trPr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CE5419F" w14:textId="4902389B" w:rsidR="000C3E4D" w:rsidRDefault="000C3E4D" w:rsidP="000C3E4D">
            <w:r>
              <w:rPr>
                <w:rFonts w:eastAsia="Arial Unicode MS" w:hAnsi="Arial Unicode MS" w:cs="Arial Unicode MS"/>
                <w:lang w:val="en-US"/>
              </w:rPr>
              <w:t>Telephone Number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135218" w14:textId="77777777" w:rsidR="000C3E4D" w:rsidRPr="00A5000A" w:rsidRDefault="000C3E4D" w:rsidP="000C3E4D">
            <w:pPr>
              <w:rPr>
                <w:rFonts w:ascii="Arial" w:hAnsi="Arial" w:cs="Arial"/>
              </w:rPr>
            </w:pPr>
          </w:p>
        </w:tc>
      </w:tr>
      <w:tr w:rsidR="000C3E4D" w14:paraId="7A6F80BA" w14:textId="77777777" w:rsidTr="00503AB4">
        <w:trPr>
          <w:trHeight w:hRule="exact" w:val="567"/>
        </w:trPr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C2C4D54" w14:textId="1BB12E66" w:rsidR="000C3E4D" w:rsidRDefault="000C3E4D" w:rsidP="000C3E4D">
            <w:r>
              <w:rPr>
                <w:rFonts w:eastAsia="Arial Unicode MS" w:hAnsi="Arial Unicode MS" w:cs="Arial Unicode MS"/>
                <w:lang w:val="en-US"/>
              </w:rPr>
              <w:t>Academic Advisor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9F4037" w14:textId="77777777" w:rsidR="000C3E4D" w:rsidRPr="00A5000A" w:rsidRDefault="000C3E4D" w:rsidP="000C3E4D">
            <w:pPr>
              <w:rPr>
                <w:rFonts w:ascii="Arial" w:hAnsi="Arial" w:cs="Arial"/>
              </w:rPr>
            </w:pPr>
          </w:p>
        </w:tc>
      </w:tr>
      <w:tr w:rsidR="000C3E4D" w14:paraId="65A74D33" w14:textId="77777777" w:rsidTr="00503AB4">
        <w:trPr>
          <w:trHeight w:hRule="exact" w:val="567"/>
        </w:trPr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9819871" w14:textId="2A0AE028" w:rsidR="000C3E4D" w:rsidRDefault="000C3E4D" w:rsidP="000C3E4D">
            <w:pPr>
              <w:rPr>
                <w:rFonts w:eastAsia="Arial Unicode MS" w:hAnsi="Arial Unicode MS" w:cs="Arial Unicode MS"/>
                <w:lang w:val="en-US"/>
              </w:rPr>
            </w:pPr>
            <w:r>
              <w:rPr>
                <w:rFonts w:eastAsia="Arial Unicode MS" w:hAnsi="Arial Unicode MS" w:cs="Arial Unicode MS"/>
                <w:lang w:val="en-US"/>
              </w:rPr>
              <w:t>Dates of P</w:t>
            </w:r>
            <w:r w:rsidR="00503AB4">
              <w:rPr>
                <w:rFonts w:eastAsia="Arial Unicode MS" w:hAnsi="Arial Unicode MS" w:cs="Arial Unicode MS"/>
                <w:lang w:val="en-US"/>
              </w:rPr>
              <w:t>ractice-Based Learning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BC1D222" w14:textId="77777777" w:rsidR="000C3E4D" w:rsidRPr="00A5000A" w:rsidRDefault="000C3E4D" w:rsidP="000C3E4D">
            <w:pPr>
              <w:rPr>
                <w:rFonts w:ascii="Arial" w:hAnsi="Arial" w:cs="Arial"/>
              </w:rPr>
            </w:pPr>
          </w:p>
        </w:tc>
      </w:tr>
    </w:tbl>
    <w:p w14:paraId="43B78AC6" w14:textId="665AF6BB" w:rsidR="007B035D" w:rsidRPr="003C0C99" w:rsidRDefault="007B035D" w:rsidP="007B035D">
      <w:pPr>
        <w:pStyle w:val="Heading1"/>
        <w:rPr>
          <w:b/>
          <w:bCs/>
          <w:color w:val="B11550"/>
        </w:rPr>
      </w:pPr>
      <w:r w:rsidRPr="003C0C99">
        <w:rPr>
          <w:b/>
          <w:bCs/>
          <w:color w:val="B11550"/>
        </w:rPr>
        <w:t>ADDITIONAL CONTACTS/SUPPORT</w:t>
      </w:r>
    </w:p>
    <w:p w14:paraId="7353B421" w14:textId="77777777" w:rsidR="007B035D" w:rsidRDefault="007B035D" w:rsidP="007B035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506DF" w14:paraId="29F1006E" w14:textId="77777777" w:rsidTr="003B0D9E">
        <w:tc>
          <w:tcPr>
            <w:tcW w:w="10456" w:type="dxa"/>
          </w:tcPr>
          <w:p w14:paraId="203B68C0" w14:textId="77777777" w:rsidR="006506DF" w:rsidRDefault="006506DF" w:rsidP="004875CB">
            <w:pPr>
              <w:rPr>
                <w:b/>
                <w:bCs/>
              </w:rPr>
            </w:pPr>
            <w:r w:rsidRPr="001E3FE4">
              <w:rPr>
                <w:b/>
                <w:bCs/>
              </w:rPr>
              <w:t>Administrative Support</w:t>
            </w:r>
            <w:r>
              <w:rPr>
                <w:b/>
                <w:bCs/>
              </w:rPr>
              <w:t xml:space="preserve"> </w:t>
            </w:r>
          </w:p>
          <w:p w14:paraId="222E504A" w14:textId="77777777" w:rsidR="006506DF" w:rsidRPr="001E3FE4" w:rsidRDefault="006506DF" w:rsidP="004875CB">
            <w:pPr>
              <w:rPr>
                <w:b/>
                <w:bCs/>
              </w:rPr>
            </w:pPr>
          </w:p>
          <w:p w14:paraId="65CAE5BF" w14:textId="77777777" w:rsidR="006506DF" w:rsidRPr="00A51AD3" w:rsidRDefault="006506DF" w:rsidP="004875CB">
            <w:hyperlink r:id="rId12" w:history="1">
              <w:r w:rsidRPr="00A51AD3">
                <w:rPr>
                  <w:rStyle w:val="Hyperlink"/>
                </w:rPr>
                <w:t>ahpotplacements@shu.ac.uk</w:t>
              </w:r>
            </w:hyperlink>
          </w:p>
          <w:p w14:paraId="33DCB970" w14:textId="77777777" w:rsidR="006506DF" w:rsidRPr="00A51AD3" w:rsidRDefault="006506DF" w:rsidP="004875CB">
            <w:r w:rsidRPr="00A51AD3">
              <w:t>0114 225 5013</w:t>
            </w:r>
          </w:p>
          <w:p w14:paraId="3050E1BE" w14:textId="77777777" w:rsidR="006506DF" w:rsidRDefault="006506DF" w:rsidP="006506DF"/>
        </w:tc>
      </w:tr>
      <w:tr w:rsidR="002E0C0E" w14:paraId="0BE3098F" w14:textId="77777777" w:rsidTr="00A226C1">
        <w:tc>
          <w:tcPr>
            <w:tcW w:w="10456" w:type="dxa"/>
          </w:tcPr>
          <w:p w14:paraId="7898104C" w14:textId="77777777" w:rsidR="002E0C0E" w:rsidRDefault="002E0C0E" w:rsidP="004875CB">
            <w:pPr>
              <w:rPr>
                <w:b/>
                <w:bCs/>
              </w:rPr>
            </w:pPr>
            <w:r>
              <w:rPr>
                <w:b/>
                <w:bCs/>
              </w:rPr>
              <w:t>Abby Stanford</w:t>
            </w:r>
            <w:r w:rsidRPr="001E3FE4">
              <w:rPr>
                <w:b/>
                <w:bCs/>
              </w:rPr>
              <w:t xml:space="preserve"> </w:t>
            </w:r>
          </w:p>
          <w:p w14:paraId="7CB639BA" w14:textId="77777777" w:rsidR="002E0C0E" w:rsidRDefault="002E0C0E" w:rsidP="004875CB">
            <w:pPr>
              <w:rPr>
                <w:b/>
                <w:bCs/>
              </w:rPr>
            </w:pPr>
          </w:p>
          <w:p w14:paraId="75D19A2A" w14:textId="77777777" w:rsidR="002E0C0E" w:rsidRPr="001E3FE4" w:rsidRDefault="002E0C0E" w:rsidP="004875CB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enior Lecturer and Practice-Based Learning </w:t>
            </w:r>
            <w:r w:rsidRPr="001E3FE4">
              <w:rPr>
                <w:b/>
                <w:bCs/>
              </w:rPr>
              <w:t xml:space="preserve">Lead </w:t>
            </w:r>
          </w:p>
          <w:p w14:paraId="0514385E" w14:textId="77777777" w:rsidR="002E0C0E" w:rsidRDefault="002E0C0E" w:rsidP="004875CB">
            <w:hyperlink r:id="rId13" w:history="1">
              <w:r w:rsidRPr="002E0C0E">
                <w:rPr>
                  <w:rStyle w:val="Hyperlink"/>
                  <w:b/>
                  <w:bCs/>
                </w:rPr>
                <w:t>a.stanford</w:t>
              </w:r>
              <w:r w:rsidRPr="00ED232C">
                <w:rPr>
                  <w:rStyle w:val="Hyperlink"/>
                  <w:b/>
                  <w:bCs/>
                </w:rPr>
                <w:t>@shu.ac.uk</w:t>
              </w:r>
            </w:hyperlink>
            <w:r w:rsidRPr="00A51AD3">
              <w:t> </w:t>
            </w:r>
          </w:p>
          <w:p w14:paraId="73C33268" w14:textId="77777777" w:rsidR="002E0C0E" w:rsidRPr="00A51AD3" w:rsidRDefault="002E0C0E" w:rsidP="004875CB"/>
          <w:p w14:paraId="38901E31" w14:textId="24EDD0E3" w:rsidR="002E0C0E" w:rsidRDefault="002E0C0E" w:rsidP="002E0C0E">
            <w:r w:rsidRPr="002E0C0E">
              <w:rPr>
                <w:b/>
                <w:bCs/>
              </w:rPr>
              <w:t>Tel: 07810898688</w:t>
            </w:r>
          </w:p>
        </w:tc>
      </w:tr>
    </w:tbl>
    <w:p w14:paraId="409C75AE" w14:textId="77777777" w:rsidR="007B035D" w:rsidRDefault="007B035D" w:rsidP="007B035D"/>
    <w:p w14:paraId="13755584" w14:textId="77777777" w:rsidR="008079A4" w:rsidRDefault="008079A4" w:rsidP="007B035D"/>
    <w:p w14:paraId="02E464AA" w14:textId="77777777" w:rsidR="008079A4" w:rsidRDefault="008079A4" w:rsidP="007B035D"/>
    <w:p w14:paraId="22D12093" w14:textId="77777777" w:rsidR="008079A4" w:rsidRDefault="008079A4" w:rsidP="007B035D"/>
    <w:p w14:paraId="3D47ECB9" w14:textId="77777777" w:rsidR="008079A4" w:rsidRDefault="008079A4" w:rsidP="007B035D"/>
    <w:p w14:paraId="4A85E331" w14:textId="77777777" w:rsidR="008079A4" w:rsidRDefault="008079A4" w:rsidP="007B035D"/>
    <w:p w14:paraId="2C4EAC88" w14:textId="77777777" w:rsidR="008079A4" w:rsidRDefault="008079A4" w:rsidP="007B035D"/>
    <w:p w14:paraId="1694EA1B" w14:textId="77777777" w:rsidR="008079A4" w:rsidRPr="007B035D" w:rsidRDefault="008079A4" w:rsidP="007B035D"/>
    <w:p w14:paraId="3A5EDC90" w14:textId="3A067693" w:rsidR="00EC246E" w:rsidRPr="008079A4" w:rsidRDefault="00503AB4" w:rsidP="00EC246E">
      <w:pPr>
        <w:pStyle w:val="Heading1"/>
        <w:rPr>
          <w:b/>
          <w:bCs/>
          <w:color w:val="B11550"/>
        </w:rPr>
      </w:pPr>
      <w:r>
        <w:rPr>
          <w:b/>
          <w:bCs/>
          <w:color w:val="B11550"/>
        </w:rPr>
        <w:lastRenderedPageBreak/>
        <w:t xml:space="preserve">PRACTICE-BASED LEARNING </w:t>
      </w:r>
      <w:r w:rsidR="00440C70" w:rsidRPr="008079A4">
        <w:rPr>
          <w:b/>
          <w:bCs/>
          <w:color w:val="B11550"/>
        </w:rPr>
        <w:t>ATTEN</w:t>
      </w:r>
      <w:r w:rsidR="00BE4CEC" w:rsidRPr="008079A4">
        <w:rPr>
          <w:b/>
          <w:bCs/>
          <w:color w:val="B11550"/>
        </w:rPr>
        <w:t>DANCE AND ABSENCE</w:t>
      </w:r>
    </w:p>
    <w:p w14:paraId="5540E434" w14:textId="77777777" w:rsidR="00440C70" w:rsidRDefault="00440C70" w:rsidP="000C3E4D">
      <w:r>
        <w:t>You are expected to attend 100% of your allocated practice-based learning.</w:t>
      </w:r>
    </w:p>
    <w:p w14:paraId="022104FE" w14:textId="34E7B010" w:rsidR="00D62027" w:rsidRDefault="005D2D69" w:rsidP="000C3E4D">
      <w:r>
        <w:t xml:space="preserve">If you are absent from </w:t>
      </w:r>
      <w:r w:rsidR="00503AB4">
        <w:t>practice-based learning</w:t>
      </w:r>
      <w:r>
        <w:t xml:space="preserve"> you should report it </w:t>
      </w:r>
      <w:r w:rsidR="00E64666">
        <w:t xml:space="preserve">directly to the university using </w:t>
      </w:r>
      <w:hyperlink r:id="rId14" w:history="1">
        <w:r w:rsidR="00E64666" w:rsidRPr="00E64666">
          <w:rPr>
            <w:rStyle w:val="Hyperlink"/>
          </w:rPr>
          <w:t>this form</w:t>
        </w:r>
      </w:hyperlink>
      <w:r w:rsidR="00E64666">
        <w:t xml:space="preserve"> AND telephone your Practice Educator.</w:t>
      </w:r>
      <w:r w:rsidR="00BE4CEC">
        <w:t xml:space="preserve"> It is essential that sickness/absence is recorded.</w:t>
      </w:r>
    </w:p>
    <w:p w14:paraId="7B98160F" w14:textId="0F61D21A" w:rsidR="00E64666" w:rsidRDefault="00E64666" w:rsidP="000C3E4D">
      <w:r>
        <w:t xml:space="preserve">Further details about attendance and absence are on the </w:t>
      </w:r>
      <w:hyperlink r:id="rId15" w:history="1">
        <w:r w:rsidRPr="00440C70">
          <w:rPr>
            <w:rStyle w:val="Hyperlink"/>
          </w:rPr>
          <w:t xml:space="preserve">SHU Occupational Therapy </w:t>
        </w:r>
        <w:r w:rsidR="00503AB4">
          <w:rPr>
            <w:rStyle w:val="Hyperlink"/>
          </w:rPr>
          <w:t>Practice-Based Learning</w:t>
        </w:r>
        <w:r w:rsidRPr="00440C70">
          <w:rPr>
            <w:rStyle w:val="Hyperlink"/>
          </w:rPr>
          <w:t xml:space="preserve"> Website</w:t>
        </w:r>
      </w:hyperlink>
      <w:r>
        <w:t>.</w:t>
      </w:r>
    </w:p>
    <w:p w14:paraId="198485AA" w14:textId="329C76FB" w:rsidR="00CD72BD" w:rsidRDefault="00EC246E" w:rsidP="000C3E4D">
      <w:r>
        <w:t>Please see the Extenuating</w:t>
      </w:r>
      <w:r w:rsidR="00CD72BD">
        <w:t xml:space="preserve"> circumstances </w:t>
      </w:r>
      <w:r>
        <w:t>policy below.</w:t>
      </w:r>
    </w:p>
    <w:p w14:paraId="55557F47" w14:textId="4AD60D7C" w:rsidR="00AA0A18" w:rsidRDefault="00004B92" w:rsidP="00EC246E">
      <w:pPr>
        <w:jc w:val="center"/>
      </w:pPr>
      <w:r>
        <w:object w:dxaOrig="13321" w:dyaOrig="9370" w14:anchorId="043A47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pt;height:368pt" o:ole="">
            <v:imagedata r:id="rId16" o:title=""/>
          </v:shape>
          <o:OLEObject Type="Embed" ProgID="Visio.Drawing.15" ShapeID="_x0000_i1025" DrawAspect="Content" ObjectID="_1802797410" r:id="rId17"/>
        </w:object>
      </w:r>
    </w:p>
    <w:p w14:paraId="03464860" w14:textId="77777777" w:rsidR="00AB7181" w:rsidRDefault="00AB7181" w:rsidP="000C3E4D"/>
    <w:p w14:paraId="0BCE866C" w14:textId="77777777" w:rsidR="00EC246E" w:rsidRDefault="00EC246E" w:rsidP="00A51AD3"/>
    <w:p w14:paraId="77492AFC" w14:textId="77777777" w:rsidR="007B035D" w:rsidRDefault="007B035D" w:rsidP="00A51AD3"/>
    <w:p w14:paraId="06C9F678" w14:textId="77777777" w:rsidR="007B035D" w:rsidRDefault="007B035D" w:rsidP="00A51AD3"/>
    <w:p w14:paraId="7B0EEC57" w14:textId="77777777" w:rsidR="007B035D" w:rsidRDefault="007B035D" w:rsidP="00A51AD3"/>
    <w:p w14:paraId="055DE53B" w14:textId="77777777" w:rsidR="007B035D" w:rsidRDefault="007B035D" w:rsidP="00A51AD3"/>
    <w:p w14:paraId="0A6DB29E" w14:textId="77777777" w:rsidR="007B035D" w:rsidRDefault="007B035D" w:rsidP="00A51AD3"/>
    <w:p w14:paraId="5AE7A5C0" w14:textId="77777777" w:rsidR="007B035D" w:rsidRDefault="007B035D" w:rsidP="00A51AD3"/>
    <w:p w14:paraId="2682430C" w14:textId="77777777" w:rsidR="007B035D" w:rsidRPr="00A51AD3" w:rsidRDefault="007B035D" w:rsidP="00A51AD3"/>
    <w:p w14:paraId="20731A37" w14:textId="5CA474DE" w:rsidR="009408D5" w:rsidRPr="008079A4" w:rsidRDefault="00EC246E" w:rsidP="009408D5">
      <w:pPr>
        <w:pStyle w:val="Heading1"/>
        <w:rPr>
          <w:rFonts w:eastAsia="Times New Roman"/>
          <w:b/>
          <w:bCs/>
          <w:color w:val="B11550"/>
          <w:lang w:eastAsia="en-GB"/>
        </w:rPr>
      </w:pPr>
      <w:r w:rsidRPr="008079A4">
        <w:rPr>
          <w:rFonts w:eastAsia="Times New Roman"/>
          <w:b/>
          <w:bCs/>
          <w:color w:val="B11550"/>
          <w:lang w:eastAsia="en-GB"/>
        </w:rPr>
        <w:lastRenderedPageBreak/>
        <w:t>MODULE AIM</w:t>
      </w:r>
    </w:p>
    <w:p w14:paraId="2B837B4D" w14:textId="77777777" w:rsidR="002415C1" w:rsidRPr="00880A4B" w:rsidRDefault="002415C1" w:rsidP="002415C1">
      <w:pPr>
        <w:shd w:val="clear" w:color="auto" w:fill="FFFFFF" w:themeFill="background1"/>
        <w:spacing w:before="100" w:beforeAutospacing="1" w:after="100" w:afterAutospacing="1" w:line="240" w:lineRule="auto"/>
      </w:pPr>
      <w:bookmarkStart w:id="2" w:name="_Hlk142904372"/>
      <w:r w:rsidRPr="086C7C5B">
        <w:t xml:space="preserve">The aim of this module is to give you an </w:t>
      </w:r>
      <w:r w:rsidRPr="086C7C5B">
        <w:rPr>
          <w:rStyle w:val="ft"/>
        </w:rPr>
        <w:t xml:space="preserve">opportunity to </w:t>
      </w:r>
      <w:r w:rsidRPr="086C7C5B">
        <w:rPr>
          <w:rFonts w:eastAsia="Times New Roman"/>
          <w:color w:val="000000" w:themeColor="text1"/>
          <w:lang w:eastAsia="en-GB"/>
        </w:rPr>
        <w:t xml:space="preserve">devise, apply, and evaluate assessment, decision making, and interventions </w:t>
      </w:r>
      <w:r w:rsidRPr="086C7C5B">
        <w:t>across the RCOT four pillars of practice, with support of a practice educator.</w:t>
      </w:r>
    </w:p>
    <w:p w14:paraId="611CDE27" w14:textId="0E004D52" w:rsidR="002415C1" w:rsidRDefault="002415C1" w:rsidP="002415C1">
      <w:pPr>
        <w:spacing w:after="135" w:line="240" w:lineRule="auto"/>
        <w:rPr>
          <w:rFonts w:eastAsia="Times New Roman"/>
          <w:color w:val="000000" w:themeColor="text1"/>
          <w:lang w:eastAsia="en-GB"/>
        </w:rPr>
      </w:pPr>
      <w:r w:rsidRPr="00880A4B">
        <w:t xml:space="preserve">This module aims to give you the opportunity to </w:t>
      </w:r>
      <w:r>
        <w:t xml:space="preserve">work </w:t>
      </w:r>
      <w:r w:rsidRPr="00880A4B">
        <w:rPr>
          <w:rStyle w:val="ft"/>
        </w:rPr>
        <w:t>more independently,</w:t>
      </w:r>
      <w:r w:rsidRPr="00880A4B">
        <w:rPr>
          <w:rFonts w:eastAsia="Times New Roman"/>
          <w:color w:val="000000" w:themeColor="text1"/>
          <w:lang w:eastAsia="en-GB"/>
        </w:rPr>
        <w:t xml:space="preserve"> showing self-motivation, insight into own abilities, and an ability to identify own learning needs</w:t>
      </w:r>
      <w:r>
        <w:rPr>
          <w:rFonts w:eastAsia="Times New Roman"/>
          <w:color w:val="000000" w:themeColor="text1"/>
          <w:lang w:eastAsia="en-GB"/>
        </w:rPr>
        <w:t>.</w:t>
      </w:r>
    </w:p>
    <w:p w14:paraId="52A34250" w14:textId="77777777" w:rsidR="002415C1" w:rsidRPr="002415C1" w:rsidRDefault="002415C1" w:rsidP="002415C1">
      <w:pPr>
        <w:spacing w:after="135" w:line="240" w:lineRule="auto"/>
        <w:rPr>
          <w:rFonts w:eastAsia="Times New Roman"/>
          <w:color w:val="000000" w:themeColor="text1"/>
          <w:lang w:eastAsia="en-GB"/>
        </w:rPr>
      </w:pPr>
    </w:p>
    <w:p w14:paraId="76582EF3" w14:textId="77777777" w:rsidR="009408D5" w:rsidRDefault="009408D5" w:rsidP="009408D5">
      <w:pPr>
        <w:spacing w:after="135" w:line="289" w:lineRule="auto"/>
        <w:rPr>
          <w:rFonts w:eastAsia="Times New Roman"/>
          <w:color w:val="000000"/>
          <w:lang w:eastAsia="en-GB"/>
        </w:rPr>
      </w:pPr>
      <w:r>
        <w:rPr>
          <w:rFonts w:eastAsia="Times New Roman"/>
          <w:color w:val="000000"/>
          <w:lang w:eastAsia="en-GB"/>
        </w:rPr>
        <w:t>By the end of the module, you will be able to:</w:t>
      </w:r>
    </w:p>
    <w:p w14:paraId="72C603F3" w14:textId="77777777" w:rsidR="004F6F3E" w:rsidRDefault="004F6F3E" w:rsidP="004F6F3E">
      <w:pPr>
        <w:pStyle w:val="ListParagraph"/>
        <w:numPr>
          <w:ilvl w:val="0"/>
          <w:numId w:val="14"/>
        </w:numPr>
        <w:shd w:val="clear" w:color="auto" w:fill="FFFFFF" w:themeFill="background1"/>
        <w:spacing w:before="100" w:beforeAutospacing="1" w:after="100" w:afterAutospacing="1" w:line="240" w:lineRule="auto"/>
      </w:pPr>
      <w:r w:rsidRPr="004F6F3E">
        <w:rPr>
          <w:rFonts w:eastAsia="Times New Roman"/>
          <w:color w:val="000000" w:themeColor="text1"/>
          <w:lang w:eastAsia="en-GB"/>
        </w:rPr>
        <w:t>Devise, apply, and evaluate assessment, decision making, and interventions in that area of practice, with support from practice educator.</w:t>
      </w:r>
      <w:r w:rsidRPr="00FF5260">
        <w:t xml:space="preserve"> </w:t>
      </w:r>
    </w:p>
    <w:p w14:paraId="67D12C9D" w14:textId="77777777" w:rsidR="008B6820" w:rsidRPr="008B6820" w:rsidRDefault="008B6820" w:rsidP="008B6820">
      <w:pPr>
        <w:pStyle w:val="ListParagraph"/>
        <w:numPr>
          <w:ilvl w:val="0"/>
          <w:numId w:val="14"/>
        </w:numPr>
        <w:shd w:val="clear" w:color="auto" w:fill="FFFFFF" w:themeFill="background1"/>
        <w:spacing w:before="100" w:beforeAutospacing="1" w:after="100" w:afterAutospacing="1" w:line="240" w:lineRule="auto"/>
        <w:rPr>
          <w:rFonts w:eastAsia="Times New Roman"/>
          <w:color w:val="000000"/>
          <w:lang w:eastAsia="en-GB"/>
        </w:rPr>
      </w:pPr>
      <w:r w:rsidRPr="008B6820">
        <w:rPr>
          <w:rFonts w:eastAsia="Times New Roman"/>
          <w:color w:val="000000" w:themeColor="text1"/>
          <w:lang w:eastAsia="en-GB"/>
        </w:rPr>
        <w:t xml:space="preserve">Demonstrate appropriate interpersonal skills, including communication skills and an ability to work with others. Produce written and verbal reports with support of practice educator. </w:t>
      </w:r>
    </w:p>
    <w:p w14:paraId="73B5236E" w14:textId="3E0BFBBD" w:rsidR="009408D5" w:rsidRPr="00025C29" w:rsidRDefault="00025C29" w:rsidP="00025C29">
      <w:pPr>
        <w:pStyle w:val="ListParagraph"/>
        <w:numPr>
          <w:ilvl w:val="0"/>
          <w:numId w:val="14"/>
        </w:numPr>
        <w:shd w:val="clear" w:color="auto" w:fill="FFFFFF" w:themeFill="background1"/>
        <w:spacing w:before="100" w:beforeAutospacing="1" w:after="100" w:afterAutospacing="1" w:line="240" w:lineRule="auto"/>
        <w:rPr>
          <w:rFonts w:eastAsia="Times New Roman"/>
          <w:color w:val="000000"/>
          <w:lang w:eastAsia="en-GB"/>
        </w:rPr>
      </w:pPr>
      <w:proofErr w:type="gramStart"/>
      <w:r w:rsidRPr="00025C29">
        <w:rPr>
          <w:rFonts w:eastAsia="Times New Roman"/>
          <w:color w:val="000000" w:themeColor="text1"/>
          <w:lang w:eastAsia="en-GB"/>
        </w:rPr>
        <w:t>Demonstrate professional behaviour and safe practice at all times</w:t>
      </w:r>
      <w:proofErr w:type="gramEnd"/>
      <w:r w:rsidRPr="00025C29">
        <w:rPr>
          <w:rFonts w:eastAsia="Times New Roman"/>
          <w:color w:val="000000" w:themeColor="text1"/>
          <w:lang w:eastAsia="en-GB"/>
        </w:rPr>
        <w:t>. Including reflection, organisational skills, self-motivation, insight, and identifying learning needs, with support from practice educator.</w:t>
      </w:r>
      <w:bookmarkEnd w:id="2"/>
    </w:p>
    <w:p w14:paraId="058D8D4B" w14:textId="77777777" w:rsidR="00EC246E" w:rsidRDefault="00EC246E" w:rsidP="009408D5"/>
    <w:p w14:paraId="118C2650" w14:textId="77777777" w:rsidR="00EC246E" w:rsidRDefault="00EC246E" w:rsidP="009408D5"/>
    <w:p w14:paraId="368AC338" w14:textId="77777777" w:rsidR="00EC246E" w:rsidRDefault="00EC246E" w:rsidP="009408D5"/>
    <w:p w14:paraId="6BDAC355" w14:textId="77777777" w:rsidR="007B035D" w:rsidRDefault="007B035D" w:rsidP="009408D5"/>
    <w:p w14:paraId="712972DB" w14:textId="77777777" w:rsidR="007B035D" w:rsidRDefault="007B035D" w:rsidP="009408D5"/>
    <w:p w14:paraId="475BA73E" w14:textId="77777777" w:rsidR="007B035D" w:rsidRDefault="007B035D" w:rsidP="009408D5"/>
    <w:p w14:paraId="039FACE7" w14:textId="77777777" w:rsidR="007B035D" w:rsidRDefault="007B035D" w:rsidP="009408D5"/>
    <w:p w14:paraId="1158BA19" w14:textId="77777777" w:rsidR="007B035D" w:rsidRDefault="007B035D" w:rsidP="009408D5"/>
    <w:p w14:paraId="46E9D4C9" w14:textId="77777777" w:rsidR="007B035D" w:rsidRDefault="007B035D" w:rsidP="009408D5"/>
    <w:p w14:paraId="55733891" w14:textId="77777777" w:rsidR="007B035D" w:rsidRDefault="007B035D" w:rsidP="009408D5"/>
    <w:p w14:paraId="0B1AD73D" w14:textId="77777777" w:rsidR="007B035D" w:rsidRDefault="007B035D" w:rsidP="009408D5"/>
    <w:p w14:paraId="205399D5" w14:textId="77777777" w:rsidR="007B035D" w:rsidRDefault="007B035D" w:rsidP="009408D5"/>
    <w:p w14:paraId="5AC84638" w14:textId="77777777" w:rsidR="007B035D" w:rsidRDefault="007B035D" w:rsidP="009408D5"/>
    <w:p w14:paraId="79B50D29" w14:textId="77777777" w:rsidR="007B035D" w:rsidRDefault="007B035D" w:rsidP="009408D5"/>
    <w:p w14:paraId="3409E500" w14:textId="77777777" w:rsidR="007B035D" w:rsidRDefault="007B035D" w:rsidP="009408D5"/>
    <w:p w14:paraId="5C3CC7C4" w14:textId="77777777" w:rsidR="007B035D" w:rsidRDefault="007B035D" w:rsidP="009408D5"/>
    <w:p w14:paraId="28F49ABD" w14:textId="77777777" w:rsidR="00FA1066" w:rsidRDefault="00FA1066" w:rsidP="009408D5"/>
    <w:p w14:paraId="35D54EC8" w14:textId="77777777" w:rsidR="00FA1066" w:rsidRDefault="00FA1066" w:rsidP="009408D5"/>
    <w:p w14:paraId="59FDC859" w14:textId="77777777" w:rsidR="00EC246E" w:rsidRDefault="00EC246E" w:rsidP="009408D5"/>
    <w:p w14:paraId="6837A77C" w14:textId="77777777" w:rsidR="00025C29" w:rsidRDefault="00025C29" w:rsidP="009408D5"/>
    <w:p w14:paraId="3C65F7DD" w14:textId="351863EF" w:rsidR="001D4AEF" w:rsidRDefault="001D4AEF" w:rsidP="004912D2"/>
    <w:p w14:paraId="5736AD9C" w14:textId="77777777" w:rsidR="008C36A6" w:rsidRDefault="008C36A6"/>
    <w:p w14:paraId="45C25A9F" w14:textId="37E65C1B" w:rsidR="00E05F55" w:rsidRPr="008079A4" w:rsidRDefault="006506DF" w:rsidP="00C25690">
      <w:pPr>
        <w:pStyle w:val="Heading1"/>
        <w:rPr>
          <w:b/>
          <w:bCs/>
          <w:color w:val="B11550"/>
        </w:rPr>
      </w:pPr>
      <w:r>
        <w:rPr>
          <w:b/>
          <w:bCs/>
          <w:color w:val="B11550"/>
        </w:rPr>
        <w:lastRenderedPageBreak/>
        <w:t>LEARNER</w:t>
      </w:r>
      <w:r w:rsidR="00E05F55" w:rsidRPr="008079A4">
        <w:rPr>
          <w:b/>
          <w:bCs/>
          <w:color w:val="B11550"/>
        </w:rPr>
        <w:t xml:space="preserve"> PREPARATION FOR </w:t>
      </w:r>
      <w:r w:rsidR="00C25690" w:rsidRPr="008079A4">
        <w:rPr>
          <w:b/>
          <w:bCs/>
          <w:color w:val="B11550"/>
        </w:rPr>
        <w:t>PRACTICE-BASED LEARNING</w:t>
      </w:r>
    </w:p>
    <w:p w14:paraId="21221F15" w14:textId="67A9557F" w:rsidR="00C25690" w:rsidRDefault="00C25690" w:rsidP="00E05F55">
      <w:r>
        <w:t>Before you start your practice-based learning please complete the following:</w:t>
      </w:r>
    </w:p>
    <w:tbl>
      <w:tblPr>
        <w:tblStyle w:val="TableGrid"/>
        <w:tblW w:w="10485" w:type="dxa"/>
        <w:tblLook w:val="04A0" w:firstRow="1" w:lastRow="0" w:firstColumn="1" w:lastColumn="0" w:noHBand="0" w:noVBand="1"/>
      </w:tblPr>
      <w:tblGrid>
        <w:gridCol w:w="3226"/>
        <w:gridCol w:w="7259"/>
      </w:tblGrid>
      <w:tr w:rsidR="00C25690" w14:paraId="30671369" w14:textId="77777777" w:rsidTr="00C25690">
        <w:tc>
          <w:tcPr>
            <w:tcW w:w="3226" w:type="dxa"/>
          </w:tcPr>
          <w:p w14:paraId="70CD7854" w14:textId="2618502F" w:rsidR="00C25690" w:rsidRDefault="00C25690" w:rsidP="004875CB">
            <w:r>
              <w:t xml:space="preserve">Strengths you and your Practice Educator identified from previous practice-based learning. </w:t>
            </w:r>
          </w:p>
          <w:p w14:paraId="708E1081" w14:textId="77777777" w:rsidR="00C25690" w:rsidRDefault="00C25690" w:rsidP="004875CB"/>
          <w:p w14:paraId="74A704D5" w14:textId="77777777" w:rsidR="00C25690" w:rsidRDefault="00C25690" w:rsidP="004875CB">
            <w:pPr>
              <w:rPr>
                <w:i/>
                <w:iCs/>
              </w:rPr>
            </w:pPr>
            <w:r w:rsidRPr="00C25690">
              <w:rPr>
                <w:i/>
                <w:iCs/>
              </w:rPr>
              <w:t>What did you enjoy?</w:t>
            </w:r>
          </w:p>
          <w:p w14:paraId="4C1B57A9" w14:textId="30E8DF5B" w:rsidR="00C25690" w:rsidRPr="00C25690" w:rsidRDefault="00C25690" w:rsidP="004875CB">
            <w:pPr>
              <w:rPr>
                <w:i/>
                <w:iCs/>
              </w:rPr>
            </w:pPr>
          </w:p>
        </w:tc>
        <w:tc>
          <w:tcPr>
            <w:tcW w:w="7259" w:type="dxa"/>
          </w:tcPr>
          <w:p w14:paraId="63BD50A7" w14:textId="77777777" w:rsidR="00C25690" w:rsidRDefault="00C25690" w:rsidP="004875CB"/>
          <w:p w14:paraId="5BFBAFB5" w14:textId="77777777" w:rsidR="008C36A6" w:rsidRDefault="008C36A6" w:rsidP="004875CB"/>
          <w:p w14:paraId="019C72D3" w14:textId="77777777" w:rsidR="008C36A6" w:rsidRDefault="008C36A6" w:rsidP="004875CB"/>
          <w:p w14:paraId="61E3BDD0" w14:textId="77777777" w:rsidR="008C36A6" w:rsidRDefault="008C36A6" w:rsidP="004875CB"/>
          <w:p w14:paraId="06D9B872" w14:textId="77777777" w:rsidR="008C36A6" w:rsidRDefault="008C36A6" w:rsidP="004875CB"/>
          <w:p w14:paraId="43C83B8A" w14:textId="77777777" w:rsidR="008C36A6" w:rsidRDefault="008C36A6" w:rsidP="004875CB"/>
          <w:p w14:paraId="7FDC4F63" w14:textId="77777777" w:rsidR="008C36A6" w:rsidRDefault="008C36A6" w:rsidP="004875CB"/>
          <w:p w14:paraId="0F529E9D" w14:textId="77777777" w:rsidR="008C36A6" w:rsidRDefault="008C36A6" w:rsidP="004875CB"/>
          <w:p w14:paraId="12174EE1" w14:textId="77777777" w:rsidR="008C36A6" w:rsidRDefault="008C36A6" w:rsidP="004875CB"/>
          <w:p w14:paraId="78ECF5B4" w14:textId="77777777" w:rsidR="008C36A6" w:rsidRDefault="008C36A6" w:rsidP="004875CB"/>
          <w:p w14:paraId="12B80B8F" w14:textId="77777777" w:rsidR="008C36A6" w:rsidRDefault="008C36A6" w:rsidP="004875CB"/>
          <w:p w14:paraId="4FFEC1CA" w14:textId="77777777" w:rsidR="008C36A6" w:rsidRDefault="008C36A6" w:rsidP="004875CB"/>
        </w:tc>
      </w:tr>
      <w:tr w:rsidR="00C25690" w14:paraId="1E8FAC4A" w14:textId="77777777" w:rsidTr="00C25690">
        <w:tc>
          <w:tcPr>
            <w:tcW w:w="3226" w:type="dxa"/>
          </w:tcPr>
          <w:p w14:paraId="5CF6D7C2" w14:textId="5E7C13AE" w:rsidR="00C25690" w:rsidRDefault="00C25690" w:rsidP="004875CB">
            <w:r>
              <w:t xml:space="preserve">Areas for development/improvement you and your Practice Educator identified from previous practice-based learning. </w:t>
            </w:r>
          </w:p>
          <w:p w14:paraId="053916A4" w14:textId="77777777" w:rsidR="00C25690" w:rsidRDefault="00C25690" w:rsidP="004875CB"/>
          <w:p w14:paraId="2BF9FBD1" w14:textId="77777777" w:rsidR="00C25690" w:rsidRDefault="00C25690" w:rsidP="004875CB">
            <w:pPr>
              <w:rPr>
                <w:i/>
                <w:iCs/>
              </w:rPr>
            </w:pPr>
            <w:r w:rsidRPr="00C25690">
              <w:rPr>
                <w:i/>
                <w:iCs/>
              </w:rPr>
              <w:t>What did you find difficult?</w:t>
            </w:r>
          </w:p>
          <w:p w14:paraId="7D6071D1" w14:textId="56783785" w:rsidR="00C25690" w:rsidRPr="00C25690" w:rsidRDefault="00C25690" w:rsidP="004875CB">
            <w:pPr>
              <w:rPr>
                <w:i/>
                <w:iCs/>
              </w:rPr>
            </w:pPr>
          </w:p>
        </w:tc>
        <w:tc>
          <w:tcPr>
            <w:tcW w:w="7259" w:type="dxa"/>
          </w:tcPr>
          <w:p w14:paraId="44210874" w14:textId="77777777" w:rsidR="00C25690" w:rsidRDefault="00C25690" w:rsidP="004875CB"/>
          <w:p w14:paraId="4D454925" w14:textId="77777777" w:rsidR="008C36A6" w:rsidRDefault="008C36A6" w:rsidP="004875CB"/>
          <w:p w14:paraId="75DE9484" w14:textId="77777777" w:rsidR="008C36A6" w:rsidRDefault="008C36A6" w:rsidP="004875CB"/>
          <w:p w14:paraId="1A6D5D6D" w14:textId="77777777" w:rsidR="008C36A6" w:rsidRDefault="008C36A6" w:rsidP="004875CB"/>
          <w:p w14:paraId="1F630E0F" w14:textId="77777777" w:rsidR="008C36A6" w:rsidRDefault="008C36A6" w:rsidP="004875CB"/>
          <w:p w14:paraId="64A28459" w14:textId="77777777" w:rsidR="008C36A6" w:rsidRDefault="008C36A6" w:rsidP="004875CB"/>
          <w:p w14:paraId="5373AA42" w14:textId="77777777" w:rsidR="008C36A6" w:rsidRDefault="008C36A6" w:rsidP="004875CB"/>
          <w:p w14:paraId="246D7518" w14:textId="77777777" w:rsidR="008C36A6" w:rsidRDefault="008C36A6" w:rsidP="004875CB"/>
          <w:p w14:paraId="1206ACE8" w14:textId="77777777" w:rsidR="008C36A6" w:rsidRDefault="008C36A6" w:rsidP="004875CB"/>
          <w:p w14:paraId="506A575D" w14:textId="77777777" w:rsidR="008C36A6" w:rsidRDefault="008C36A6" w:rsidP="004875CB"/>
          <w:p w14:paraId="7B248EAB" w14:textId="77777777" w:rsidR="008C36A6" w:rsidRDefault="008C36A6" w:rsidP="004875CB"/>
          <w:p w14:paraId="77FB547C" w14:textId="77777777" w:rsidR="008C36A6" w:rsidRDefault="008C36A6" w:rsidP="004875CB"/>
        </w:tc>
      </w:tr>
      <w:tr w:rsidR="00C25690" w14:paraId="3D042AE0" w14:textId="77777777" w:rsidTr="00C25690">
        <w:tc>
          <w:tcPr>
            <w:tcW w:w="3226" w:type="dxa"/>
          </w:tcPr>
          <w:p w14:paraId="4AB73C73" w14:textId="33AD563B" w:rsidR="00C25690" w:rsidRDefault="00C25690" w:rsidP="004875CB">
            <w:r>
              <w:t>Learning objective ideas for this practice-based learning experience.</w:t>
            </w:r>
          </w:p>
        </w:tc>
        <w:tc>
          <w:tcPr>
            <w:tcW w:w="7259" w:type="dxa"/>
          </w:tcPr>
          <w:p w14:paraId="6E0EF95F" w14:textId="77777777" w:rsidR="00C25690" w:rsidRDefault="00C25690" w:rsidP="004875CB"/>
          <w:p w14:paraId="3C6C1829" w14:textId="77777777" w:rsidR="008C36A6" w:rsidRDefault="008C36A6" w:rsidP="004875CB"/>
          <w:p w14:paraId="68D8C1C9" w14:textId="77777777" w:rsidR="008C36A6" w:rsidRDefault="008C36A6" w:rsidP="004875CB"/>
          <w:p w14:paraId="37009426" w14:textId="77777777" w:rsidR="008C36A6" w:rsidRDefault="008C36A6" w:rsidP="004875CB"/>
          <w:p w14:paraId="38E06E43" w14:textId="77777777" w:rsidR="008C36A6" w:rsidRDefault="008C36A6" w:rsidP="004875CB"/>
          <w:p w14:paraId="4394C94A" w14:textId="77777777" w:rsidR="008C36A6" w:rsidRDefault="008C36A6" w:rsidP="004875CB"/>
          <w:p w14:paraId="5E333D14" w14:textId="77777777" w:rsidR="008C36A6" w:rsidRDefault="008C36A6" w:rsidP="004875CB"/>
          <w:p w14:paraId="546080E6" w14:textId="77777777" w:rsidR="008C36A6" w:rsidRDefault="008C36A6" w:rsidP="004875CB"/>
          <w:p w14:paraId="018DEABC" w14:textId="77777777" w:rsidR="008C36A6" w:rsidRDefault="008C36A6" w:rsidP="004875CB"/>
          <w:p w14:paraId="7296D2A1" w14:textId="77777777" w:rsidR="008C36A6" w:rsidRDefault="008C36A6" w:rsidP="004875CB"/>
        </w:tc>
      </w:tr>
      <w:tr w:rsidR="00A46344" w14:paraId="5F44FD8B" w14:textId="77777777" w:rsidTr="00C25690">
        <w:tc>
          <w:tcPr>
            <w:tcW w:w="3226" w:type="dxa"/>
          </w:tcPr>
          <w:p w14:paraId="1FB865FE" w14:textId="3D2451C2" w:rsidR="007D6E73" w:rsidRPr="007D6E73" w:rsidRDefault="007D6E73" w:rsidP="00857E79">
            <w:r w:rsidRPr="007D6E73">
              <w:t>L</w:t>
            </w:r>
            <w:r w:rsidR="00857E79" w:rsidRPr="007D6E73">
              <w:t xml:space="preserve">earning needs and reasonable adjustments considered and discussed with </w:t>
            </w:r>
            <w:r w:rsidRPr="007D6E73">
              <w:t xml:space="preserve">university (if required). </w:t>
            </w:r>
          </w:p>
          <w:p w14:paraId="6F5FA7D1" w14:textId="77777777" w:rsidR="007D6E73" w:rsidRPr="007D6E73" w:rsidRDefault="007D6E73" w:rsidP="00857E79"/>
          <w:p w14:paraId="10742619" w14:textId="0B3F486C" w:rsidR="00857E79" w:rsidRPr="007D6E73" w:rsidRDefault="007D6E73" w:rsidP="00857E79">
            <w:pPr>
              <w:rPr>
                <w:i/>
                <w:iCs/>
              </w:rPr>
            </w:pPr>
            <w:r w:rsidRPr="007D6E73">
              <w:rPr>
                <w:i/>
                <w:iCs/>
              </w:rPr>
              <w:t>These will need to be n</w:t>
            </w:r>
            <w:r w:rsidR="00857E79" w:rsidRPr="007D6E73">
              <w:rPr>
                <w:i/>
                <w:iCs/>
              </w:rPr>
              <w:t xml:space="preserve">egotiated and agreed between </w:t>
            </w:r>
            <w:r w:rsidR="006506DF">
              <w:rPr>
                <w:i/>
                <w:iCs/>
              </w:rPr>
              <w:t>Learner</w:t>
            </w:r>
            <w:r w:rsidR="00857E79" w:rsidRPr="007D6E73">
              <w:rPr>
                <w:i/>
                <w:iCs/>
              </w:rPr>
              <w:t xml:space="preserve"> and Practice Educator</w:t>
            </w:r>
            <w:r w:rsidRPr="007D6E73">
              <w:rPr>
                <w:i/>
                <w:iCs/>
              </w:rPr>
              <w:t xml:space="preserve"> prior to practice-based learning or as early as possible.</w:t>
            </w:r>
          </w:p>
          <w:p w14:paraId="49B4A8B0" w14:textId="77777777" w:rsidR="00A46344" w:rsidRDefault="00A46344" w:rsidP="004875CB"/>
        </w:tc>
        <w:tc>
          <w:tcPr>
            <w:tcW w:w="7259" w:type="dxa"/>
          </w:tcPr>
          <w:p w14:paraId="43FF2994" w14:textId="77777777" w:rsidR="00A46344" w:rsidRDefault="00A46344" w:rsidP="004875CB"/>
          <w:p w14:paraId="06445F52" w14:textId="77777777" w:rsidR="008C36A6" w:rsidRDefault="008C36A6" w:rsidP="004875CB"/>
          <w:p w14:paraId="6E56F036" w14:textId="77777777" w:rsidR="008C36A6" w:rsidRDefault="008C36A6" w:rsidP="004875CB"/>
          <w:p w14:paraId="71B85761" w14:textId="77777777" w:rsidR="008C36A6" w:rsidRDefault="008C36A6" w:rsidP="004875CB"/>
          <w:p w14:paraId="32B83138" w14:textId="77777777" w:rsidR="008C36A6" w:rsidRDefault="008C36A6" w:rsidP="004875CB"/>
        </w:tc>
      </w:tr>
    </w:tbl>
    <w:p w14:paraId="6402628E" w14:textId="7F366CE0" w:rsidR="00FA5E3A" w:rsidRDefault="00FA5E3A" w:rsidP="00FA5E3A">
      <w:pPr>
        <w:pStyle w:val="Title"/>
      </w:pPr>
    </w:p>
    <w:p w14:paraId="4EA22B8E" w14:textId="77777777" w:rsidR="008C36A6" w:rsidRDefault="008C36A6" w:rsidP="008C36A6"/>
    <w:p w14:paraId="16A962AC" w14:textId="77777777" w:rsidR="008C36A6" w:rsidRPr="008C36A6" w:rsidRDefault="008C36A6" w:rsidP="008C36A6"/>
    <w:p w14:paraId="573BF378" w14:textId="020FA50B" w:rsidR="00C25690" w:rsidRDefault="006506DF" w:rsidP="00B72594">
      <w:pPr>
        <w:pStyle w:val="Heading1"/>
        <w:rPr>
          <w:b/>
          <w:bCs/>
          <w:color w:val="B11550"/>
        </w:rPr>
      </w:pPr>
      <w:r>
        <w:rPr>
          <w:b/>
          <w:bCs/>
          <w:color w:val="B11550"/>
        </w:rPr>
        <w:lastRenderedPageBreak/>
        <w:t>LEARNER</w:t>
      </w:r>
      <w:r w:rsidR="00B72594" w:rsidRPr="008079A4">
        <w:rPr>
          <w:b/>
          <w:bCs/>
          <w:color w:val="B11550"/>
        </w:rPr>
        <w:t xml:space="preserve"> INDUCTION</w:t>
      </w:r>
    </w:p>
    <w:p w14:paraId="53238467" w14:textId="77777777" w:rsidR="008079A4" w:rsidRPr="008079A4" w:rsidRDefault="008079A4" w:rsidP="008079A4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98"/>
        <w:gridCol w:w="3229"/>
        <w:gridCol w:w="3229"/>
      </w:tblGrid>
      <w:tr w:rsidR="00005A92" w14:paraId="414510BD" w14:textId="77777777" w:rsidTr="005C36AF">
        <w:trPr>
          <w:trHeight w:val="567"/>
        </w:trPr>
        <w:tc>
          <w:tcPr>
            <w:tcW w:w="3998" w:type="dxa"/>
          </w:tcPr>
          <w:p w14:paraId="22EC8946" w14:textId="77777777" w:rsidR="00005A92" w:rsidRDefault="00005A92" w:rsidP="00B72594"/>
        </w:tc>
        <w:tc>
          <w:tcPr>
            <w:tcW w:w="3229" w:type="dxa"/>
          </w:tcPr>
          <w:p w14:paraId="675AFC46" w14:textId="6ECC33D5" w:rsidR="00005A92" w:rsidRPr="005C36AF" w:rsidRDefault="00005A92" w:rsidP="00B72594">
            <w:pPr>
              <w:rPr>
                <w:b/>
                <w:bCs/>
              </w:rPr>
            </w:pPr>
            <w:r w:rsidRPr="005C36AF">
              <w:rPr>
                <w:b/>
                <w:bCs/>
              </w:rPr>
              <w:t>Date</w:t>
            </w:r>
          </w:p>
        </w:tc>
        <w:tc>
          <w:tcPr>
            <w:tcW w:w="3229" w:type="dxa"/>
          </w:tcPr>
          <w:p w14:paraId="288CEBF6" w14:textId="58905F84" w:rsidR="00005A92" w:rsidRPr="005C36AF" w:rsidRDefault="006506DF" w:rsidP="00B72594">
            <w:pPr>
              <w:rPr>
                <w:b/>
                <w:bCs/>
              </w:rPr>
            </w:pPr>
            <w:r>
              <w:rPr>
                <w:b/>
                <w:bCs/>
              </w:rPr>
              <w:t>Learner</w:t>
            </w:r>
            <w:r w:rsidR="00005A92" w:rsidRPr="005C36AF">
              <w:rPr>
                <w:b/>
                <w:bCs/>
              </w:rPr>
              <w:t xml:space="preserve"> signature</w:t>
            </w:r>
          </w:p>
        </w:tc>
      </w:tr>
      <w:tr w:rsidR="00B72594" w14:paraId="5FED2621" w14:textId="7E3DD0C5" w:rsidTr="005C36AF">
        <w:trPr>
          <w:trHeight w:val="567"/>
        </w:trPr>
        <w:tc>
          <w:tcPr>
            <w:tcW w:w="3998" w:type="dxa"/>
          </w:tcPr>
          <w:p w14:paraId="672C8FC5" w14:textId="35FB34C9" w:rsidR="00B72594" w:rsidRDefault="00B72594" w:rsidP="00B72594">
            <w:r>
              <w:t>Orientation to team and workplace</w:t>
            </w:r>
          </w:p>
        </w:tc>
        <w:tc>
          <w:tcPr>
            <w:tcW w:w="3229" w:type="dxa"/>
          </w:tcPr>
          <w:p w14:paraId="33946B82" w14:textId="3EEEEB78" w:rsidR="00B72594" w:rsidRDefault="00B72594" w:rsidP="00B72594"/>
        </w:tc>
        <w:tc>
          <w:tcPr>
            <w:tcW w:w="3229" w:type="dxa"/>
          </w:tcPr>
          <w:p w14:paraId="247F170B" w14:textId="2B31D85F" w:rsidR="00B72594" w:rsidRDefault="00B72594" w:rsidP="00B72594"/>
        </w:tc>
      </w:tr>
      <w:tr w:rsidR="00B72594" w14:paraId="230BCB06" w14:textId="3B1AE3E5" w:rsidTr="005C36AF">
        <w:trPr>
          <w:trHeight w:val="567"/>
        </w:trPr>
        <w:tc>
          <w:tcPr>
            <w:tcW w:w="3998" w:type="dxa"/>
          </w:tcPr>
          <w:p w14:paraId="2DF28D69" w14:textId="4C804120" w:rsidR="00B72594" w:rsidRDefault="00B72594" w:rsidP="00B72594">
            <w:r>
              <w:t>Named person to go to with difficulties.</w:t>
            </w:r>
          </w:p>
          <w:p w14:paraId="31446C01" w14:textId="77777777" w:rsidR="00B72594" w:rsidRDefault="00B72594" w:rsidP="00B72594"/>
        </w:tc>
        <w:tc>
          <w:tcPr>
            <w:tcW w:w="3229" w:type="dxa"/>
          </w:tcPr>
          <w:p w14:paraId="28F03AC8" w14:textId="77777777" w:rsidR="00B72594" w:rsidRDefault="00B72594" w:rsidP="00B72594"/>
        </w:tc>
        <w:tc>
          <w:tcPr>
            <w:tcW w:w="3229" w:type="dxa"/>
          </w:tcPr>
          <w:p w14:paraId="11A5A4CE" w14:textId="77777777" w:rsidR="00B72594" w:rsidRDefault="00B72594" w:rsidP="00B72594"/>
        </w:tc>
      </w:tr>
      <w:tr w:rsidR="00B72594" w14:paraId="373E6524" w14:textId="7B9F3D41" w:rsidTr="005C36AF">
        <w:trPr>
          <w:trHeight w:val="567"/>
        </w:trPr>
        <w:tc>
          <w:tcPr>
            <w:tcW w:w="3998" w:type="dxa"/>
          </w:tcPr>
          <w:p w14:paraId="521D3765" w14:textId="7C412B82" w:rsidR="00B72594" w:rsidRDefault="00B72594" w:rsidP="00B72594">
            <w:r>
              <w:t>Relevant emergency numbers and procedures</w:t>
            </w:r>
          </w:p>
          <w:p w14:paraId="167859C8" w14:textId="77777777" w:rsidR="00B72594" w:rsidRDefault="00B72594" w:rsidP="00B72594"/>
        </w:tc>
        <w:tc>
          <w:tcPr>
            <w:tcW w:w="3229" w:type="dxa"/>
          </w:tcPr>
          <w:p w14:paraId="221914C4" w14:textId="77777777" w:rsidR="00B72594" w:rsidRDefault="00B72594" w:rsidP="00B72594"/>
        </w:tc>
        <w:tc>
          <w:tcPr>
            <w:tcW w:w="3229" w:type="dxa"/>
          </w:tcPr>
          <w:p w14:paraId="26FDEFF5" w14:textId="77777777" w:rsidR="00B72594" w:rsidRDefault="00B72594" w:rsidP="00B72594"/>
        </w:tc>
      </w:tr>
      <w:tr w:rsidR="00B72594" w14:paraId="340F5449" w14:textId="0291768F" w:rsidTr="005C36AF">
        <w:trPr>
          <w:trHeight w:val="567"/>
        </w:trPr>
        <w:tc>
          <w:tcPr>
            <w:tcW w:w="3998" w:type="dxa"/>
          </w:tcPr>
          <w:p w14:paraId="616054DF" w14:textId="77777777" w:rsidR="00B72594" w:rsidRDefault="00B72594" w:rsidP="00B72594">
            <w:r>
              <w:t>Policies and procedures including:</w:t>
            </w:r>
          </w:p>
          <w:p w14:paraId="141D1FCB" w14:textId="77777777" w:rsidR="00B72594" w:rsidRDefault="00B72594" w:rsidP="00B72594">
            <w:pPr>
              <w:pStyle w:val="ListParagraph"/>
              <w:numPr>
                <w:ilvl w:val="0"/>
                <w:numId w:val="11"/>
              </w:numPr>
            </w:pPr>
            <w:r>
              <w:t>Incident reporting</w:t>
            </w:r>
          </w:p>
          <w:p w14:paraId="44F3AF12" w14:textId="77777777" w:rsidR="00B72594" w:rsidRDefault="00B72594" w:rsidP="00B72594">
            <w:pPr>
              <w:pStyle w:val="ListParagraph"/>
              <w:numPr>
                <w:ilvl w:val="0"/>
                <w:numId w:val="11"/>
              </w:numPr>
            </w:pPr>
            <w:r>
              <w:t>Health and safety</w:t>
            </w:r>
          </w:p>
          <w:p w14:paraId="5890D805" w14:textId="77777777" w:rsidR="00B72594" w:rsidRDefault="00B72594" w:rsidP="00B72594">
            <w:pPr>
              <w:pStyle w:val="ListParagraph"/>
              <w:numPr>
                <w:ilvl w:val="0"/>
                <w:numId w:val="11"/>
              </w:numPr>
            </w:pPr>
            <w:r>
              <w:t>Manual handling</w:t>
            </w:r>
          </w:p>
          <w:p w14:paraId="234FF945" w14:textId="77777777" w:rsidR="00B72594" w:rsidRDefault="00B72594" w:rsidP="00B72594">
            <w:pPr>
              <w:pStyle w:val="ListParagraph"/>
              <w:numPr>
                <w:ilvl w:val="0"/>
                <w:numId w:val="11"/>
              </w:numPr>
            </w:pPr>
            <w:r>
              <w:t>Infection control</w:t>
            </w:r>
          </w:p>
          <w:p w14:paraId="6AFAD07F" w14:textId="77777777" w:rsidR="00B72594" w:rsidRDefault="00B72594" w:rsidP="00B72594">
            <w:pPr>
              <w:pStyle w:val="ListParagraph"/>
              <w:numPr>
                <w:ilvl w:val="0"/>
                <w:numId w:val="11"/>
              </w:numPr>
            </w:pPr>
            <w:r>
              <w:t>Fire</w:t>
            </w:r>
          </w:p>
          <w:p w14:paraId="57C21078" w14:textId="77777777" w:rsidR="00B72594" w:rsidRDefault="00B72594" w:rsidP="00B72594">
            <w:pPr>
              <w:pStyle w:val="ListParagraph"/>
              <w:numPr>
                <w:ilvl w:val="0"/>
                <w:numId w:val="11"/>
              </w:numPr>
            </w:pPr>
            <w:r>
              <w:t>Bullying and harassment</w:t>
            </w:r>
          </w:p>
          <w:p w14:paraId="6FBAE9EC" w14:textId="1800C7C4" w:rsidR="00B72594" w:rsidRDefault="00B72594" w:rsidP="00B72594">
            <w:pPr>
              <w:pStyle w:val="ListParagraph"/>
              <w:numPr>
                <w:ilvl w:val="0"/>
                <w:numId w:val="11"/>
              </w:numPr>
            </w:pPr>
            <w:r>
              <w:t>Equal opportunities</w:t>
            </w:r>
          </w:p>
        </w:tc>
        <w:tc>
          <w:tcPr>
            <w:tcW w:w="3229" w:type="dxa"/>
          </w:tcPr>
          <w:p w14:paraId="70ACE663" w14:textId="77777777" w:rsidR="00B72594" w:rsidRDefault="00B72594" w:rsidP="00B72594"/>
        </w:tc>
        <w:tc>
          <w:tcPr>
            <w:tcW w:w="3229" w:type="dxa"/>
          </w:tcPr>
          <w:p w14:paraId="217E09B1" w14:textId="77777777" w:rsidR="00B72594" w:rsidRDefault="00B72594" w:rsidP="00B72594"/>
        </w:tc>
      </w:tr>
      <w:tr w:rsidR="00DE1A17" w14:paraId="3A44C9A2" w14:textId="77777777" w:rsidTr="005C36AF">
        <w:trPr>
          <w:trHeight w:val="567"/>
        </w:trPr>
        <w:tc>
          <w:tcPr>
            <w:tcW w:w="3998" w:type="dxa"/>
          </w:tcPr>
          <w:p w14:paraId="7552494D" w14:textId="1939FB30" w:rsidR="00DE1A17" w:rsidRDefault="00DE1A17" w:rsidP="00B72594">
            <w:r>
              <w:t xml:space="preserve">Expectations of professionalism in this setting </w:t>
            </w:r>
            <w:r w:rsidR="00FC2500">
              <w:t>e.g.,</w:t>
            </w:r>
            <w:r>
              <w:t xml:space="preserve"> </w:t>
            </w:r>
            <w:r w:rsidR="00FC2500">
              <w:t>use of mobile phones</w:t>
            </w:r>
            <w:r>
              <w:t>, dress</w:t>
            </w:r>
            <w:r w:rsidR="00FC2500">
              <w:t xml:space="preserve"> code.</w:t>
            </w:r>
          </w:p>
        </w:tc>
        <w:tc>
          <w:tcPr>
            <w:tcW w:w="3229" w:type="dxa"/>
          </w:tcPr>
          <w:p w14:paraId="70D30CB3" w14:textId="77777777" w:rsidR="00DE1A17" w:rsidRDefault="00DE1A17" w:rsidP="00B72594"/>
        </w:tc>
        <w:tc>
          <w:tcPr>
            <w:tcW w:w="3229" w:type="dxa"/>
          </w:tcPr>
          <w:p w14:paraId="6B9B276F" w14:textId="77777777" w:rsidR="00DE1A17" w:rsidRDefault="00DE1A17" w:rsidP="00B72594"/>
        </w:tc>
      </w:tr>
      <w:tr w:rsidR="00B72594" w14:paraId="2740C759" w14:textId="5750C4E1" w:rsidTr="005C36AF">
        <w:trPr>
          <w:trHeight w:val="567"/>
        </w:trPr>
        <w:tc>
          <w:tcPr>
            <w:tcW w:w="3998" w:type="dxa"/>
          </w:tcPr>
          <w:p w14:paraId="4B2132C9" w14:textId="70FC69D1" w:rsidR="00B72594" w:rsidRDefault="005C36AF" w:rsidP="00B72594">
            <w:r>
              <w:t>Contact details for university and name of Academic Advisor provided to Practice Educator.</w:t>
            </w:r>
          </w:p>
        </w:tc>
        <w:tc>
          <w:tcPr>
            <w:tcW w:w="3229" w:type="dxa"/>
          </w:tcPr>
          <w:p w14:paraId="53A620AF" w14:textId="77777777" w:rsidR="00B72594" w:rsidRDefault="00B72594" w:rsidP="00B72594"/>
        </w:tc>
        <w:tc>
          <w:tcPr>
            <w:tcW w:w="3229" w:type="dxa"/>
          </w:tcPr>
          <w:p w14:paraId="509DCF8B" w14:textId="77777777" w:rsidR="00B72594" w:rsidRDefault="00B72594" w:rsidP="00B72594"/>
        </w:tc>
      </w:tr>
    </w:tbl>
    <w:p w14:paraId="64A2A1BA" w14:textId="77777777" w:rsidR="00304EA6" w:rsidRDefault="00304EA6" w:rsidP="001D4AEF">
      <w:pPr>
        <w:rPr>
          <w:highlight w:val="yellow"/>
        </w:rPr>
      </w:pPr>
    </w:p>
    <w:p w14:paraId="3A554704" w14:textId="77777777" w:rsidR="00304EA6" w:rsidRDefault="00304EA6" w:rsidP="001D4AEF">
      <w:pPr>
        <w:rPr>
          <w:highlight w:val="yellow"/>
        </w:rPr>
      </w:pPr>
    </w:p>
    <w:p w14:paraId="0FEE42CB" w14:textId="77777777" w:rsidR="00C83A27" w:rsidRDefault="00C83A27" w:rsidP="001D4AEF">
      <w:pPr>
        <w:rPr>
          <w:highlight w:val="yellow"/>
        </w:rPr>
      </w:pPr>
    </w:p>
    <w:p w14:paraId="09F11933" w14:textId="77777777" w:rsidR="00C83A27" w:rsidRDefault="00C83A27" w:rsidP="001D4AEF">
      <w:pPr>
        <w:rPr>
          <w:highlight w:val="yellow"/>
        </w:rPr>
      </w:pPr>
    </w:p>
    <w:p w14:paraId="6E1130B3" w14:textId="77777777" w:rsidR="00C83A27" w:rsidRDefault="00C83A27" w:rsidP="001D4AEF">
      <w:pPr>
        <w:rPr>
          <w:highlight w:val="yellow"/>
        </w:rPr>
      </w:pPr>
    </w:p>
    <w:p w14:paraId="4E9182ED" w14:textId="77777777" w:rsidR="00C83A27" w:rsidRDefault="00C83A27" w:rsidP="001D4AEF">
      <w:pPr>
        <w:rPr>
          <w:highlight w:val="yellow"/>
        </w:rPr>
      </w:pPr>
    </w:p>
    <w:p w14:paraId="43DB0E98" w14:textId="77777777" w:rsidR="00C83A27" w:rsidRDefault="00C83A27" w:rsidP="001D4AEF">
      <w:pPr>
        <w:rPr>
          <w:highlight w:val="yellow"/>
        </w:rPr>
      </w:pPr>
    </w:p>
    <w:p w14:paraId="32ADB276" w14:textId="77777777" w:rsidR="00C83A27" w:rsidRDefault="00C83A27" w:rsidP="001D4AEF">
      <w:pPr>
        <w:rPr>
          <w:highlight w:val="yellow"/>
        </w:rPr>
      </w:pPr>
    </w:p>
    <w:p w14:paraId="4DED2CF5" w14:textId="77777777" w:rsidR="00C83A27" w:rsidRDefault="00C83A27" w:rsidP="001D4AEF">
      <w:pPr>
        <w:rPr>
          <w:highlight w:val="yellow"/>
        </w:rPr>
      </w:pPr>
    </w:p>
    <w:p w14:paraId="7502A379" w14:textId="77777777" w:rsidR="00C83A27" w:rsidRDefault="00C83A27" w:rsidP="001D4AEF">
      <w:pPr>
        <w:rPr>
          <w:highlight w:val="yellow"/>
        </w:rPr>
      </w:pPr>
    </w:p>
    <w:p w14:paraId="01A3B969" w14:textId="77777777" w:rsidR="00C83A27" w:rsidRDefault="00C83A27" w:rsidP="001D4AEF">
      <w:pPr>
        <w:rPr>
          <w:highlight w:val="yellow"/>
        </w:rPr>
      </w:pPr>
    </w:p>
    <w:p w14:paraId="5A1A8734" w14:textId="77777777" w:rsidR="00C83A27" w:rsidRDefault="00C83A27" w:rsidP="001D4AEF">
      <w:pPr>
        <w:rPr>
          <w:highlight w:val="yellow"/>
        </w:rPr>
      </w:pPr>
    </w:p>
    <w:p w14:paraId="10DCFB68" w14:textId="77777777" w:rsidR="00C83A27" w:rsidRDefault="00C83A27" w:rsidP="001D4AEF">
      <w:pPr>
        <w:rPr>
          <w:highlight w:val="yellow"/>
        </w:rPr>
      </w:pPr>
    </w:p>
    <w:p w14:paraId="4FA44668" w14:textId="77777777" w:rsidR="00C83A27" w:rsidRDefault="00C83A27" w:rsidP="001D4AEF">
      <w:pPr>
        <w:rPr>
          <w:highlight w:val="yellow"/>
        </w:rPr>
      </w:pPr>
    </w:p>
    <w:p w14:paraId="3673B03F" w14:textId="77777777" w:rsidR="00C83A27" w:rsidRDefault="00C83A27" w:rsidP="001D4AEF">
      <w:pPr>
        <w:rPr>
          <w:highlight w:val="yellow"/>
        </w:rPr>
      </w:pPr>
    </w:p>
    <w:p w14:paraId="0CBBF787" w14:textId="77777777" w:rsidR="00C83A27" w:rsidRDefault="00C83A27" w:rsidP="001D4AEF">
      <w:pPr>
        <w:rPr>
          <w:highlight w:val="yellow"/>
        </w:rPr>
      </w:pPr>
    </w:p>
    <w:p w14:paraId="6A29C4A8" w14:textId="77777777" w:rsidR="00C83A27" w:rsidRDefault="00C83A27" w:rsidP="001D4AEF">
      <w:pPr>
        <w:rPr>
          <w:highlight w:val="yellow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91"/>
        <w:gridCol w:w="2866"/>
        <w:gridCol w:w="1842"/>
        <w:gridCol w:w="3657"/>
      </w:tblGrid>
      <w:tr w:rsidR="00C83A27" w14:paraId="0B50E7BF" w14:textId="77777777" w:rsidTr="004875CB">
        <w:tc>
          <w:tcPr>
            <w:tcW w:w="10456" w:type="dxa"/>
            <w:gridSpan w:val="4"/>
          </w:tcPr>
          <w:p w14:paraId="3FC88987" w14:textId="77777777" w:rsidR="00C83A27" w:rsidRPr="008079A4" w:rsidRDefault="00C83A27" w:rsidP="004875CB">
            <w:pPr>
              <w:pStyle w:val="Heading1"/>
              <w:jc w:val="center"/>
              <w:rPr>
                <w:b/>
                <w:bCs/>
                <w:color w:val="B11550"/>
              </w:rPr>
            </w:pPr>
            <w:r w:rsidRPr="008079A4">
              <w:rPr>
                <w:b/>
                <w:bCs/>
                <w:color w:val="B11550"/>
              </w:rPr>
              <w:lastRenderedPageBreak/>
              <w:t>PRACTICE-BASED LEARNING AGREEMENT</w:t>
            </w:r>
          </w:p>
        </w:tc>
      </w:tr>
      <w:tr w:rsidR="00C83A27" w14:paraId="02B9FCED" w14:textId="77777777" w:rsidTr="00503AB4">
        <w:tc>
          <w:tcPr>
            <w:tcW w:w="2091" w:type="dxa"/>
          </w:tcPr>
          <w:p w14:paraId="39D74CD9" w14:textId="4FAB42EF" w:rsidR="00C83A27" w:rsidRDefault="00C83A27" w:rsidP="004875CB">
            <w:r>
              <w:t xml:space="preserve">Name of </w:t>
            </w:r>
            <w:r w:rsidR="006506DF">
              <w:t>Learner</w:t>
            </w:r>
          </w:p>
        </w:tc>
        <w:tc>
          <w:tcPr>
            <w:tcW w:w="2866" w:type="dxa"/>
          </w:tcPr>
          <w:p w14:paraId="13ABFF18" w14:textId="77777777" w:rsidR="00C83A27" w:rsidRDefault="00C83A27" w:rsidP="004875CB"/>
        </w:tc>
        <w:tc>
          <w:tcPr>
            <w:tcW w:w="1842" w:type="dxa"/>
          </w:tcPr>
          <w:p w14:paraId="48660287" w14:textId="77777777" w:rsidR="00C83A27" w:rsidRDefault="00C83A27" w:rsidP="004875CB">
            <w:r>
              <w:t>Name of Practice Educator</w:t>
            </w:r>
          </w:p>
        </w:tc>
        <w:tc>
          <w:tcPr>
            <w:tcW w:w="3657" w:type="dxa"/>
          </w:tcPr>
          <w:p w14:paraId="0C7BC179" w14:textId="77777777" w:rsidR="00C83A27" w:rsidRDefault="00C83A27" w:rsidP="004875CB"/>
        </w:tc>
      </w:tr>
      <w:tr w:rsidR="00C83A27" w14:paraId="3E5A7D40" w14:textId="77777777" w:rsidTr="00503AB4">
        <w:tc>
          <w:tcPr>
            <w:tcW w:w="2091" w:type="dxa"/>
          </w:tcPr>
          <w:p w14:paraId="3428CBE4" w14:textId="77777777" w:rsidR="00C83A27" w:rsidRDefault="00C83A27" w:rsidP="004875CB">
            <w:r>
              <w:t>Name of Academic Advisor/Practice Learning Coach</w:t>
            </w:r>
          </w:p>
        </w:tc>
        <w:tc>
          <w:tcPr>
            <w:tcW w:w="2866" w:type="dxa"/>
          </w:tcPr>
          <w:p w14:paraId="1C22C1B9" w14:textId="77777777" w:rsidR="00C83A27" w:rsidRDefault="00C83A27" w:rsidP="004875CB"/>
        </w:tc>
        <w:tc>
          <w:tcPr>
            <w:tcW w:w="1842" w:type="dxa"/>
          </w:tcPr>
          <w:p w14:paraId="7C6EA328" w14:textId="29FC7907" w:rsidR="00C83A27" w:rsidRDefault="00C83A27" w:rsidP="004875CB">
            <w:r>
              <w:t>Dates of P</w:t>
            </w:r>
            <w:r w:rsidR="00503AB4">
              <w:t>ractice-Based Learning</w:t>
            </w:r>
          </w:p>
        </w:tc>
        <w:tc>
          <w:tcPr>
            <w:tcW w:w="3657" w:type="dxa"/>
          </w:tcPr>
          <w:p w14:paraId="3B762447" w14:textId="77777777" w:rsidR="00C83A27" w:rsidRDefault="00C83A27" w:rsidP="004875CB"/>
        </w:tc>
      </w:tr>
      <w:tr w:rsidR="00C83A27" w14:paraId="4B9CA981" w14:textId="77777777" w:rsidTr="00503AB4">
        <w:tc>
          <w:tcPr>
            <w:tcW w:w="2091" w:type="dxa"/>
          </w:tcPr>
          <w:p w14:paraId="3083E8B4" w14:textId="3B3171F1" w:rsidR="00C83A27" w:rsidRDefault="00503AB4" w:rsidP="004875CB">
            <w:r>
              <w:t>Practice-Based Learning</w:t>
            </w:r>
            <w:r w:rsidR="00C83A27">
              <w:t xml:space="preserve"> Setting</w:t>
            </w:r>
          </w:p>
        </w:tc>
        <w:tc>
          <w:tcPr>
            <w:tcW w:w="2866" w:type="dxa"/>
          </w:tcPr>
          <w:p w14:paraId="4F82FCCF" w14:textId="77777777" w:rsidR="00C83A27" w:rsidRDefault="00C83A27" w:rsidP="004875CB"/>
        </w:tc>
        <w:tc>
          <w:tcPr>
            <w:tcW w:w="1842" w:type="dxa"/>
          </w:tcPr>
          <w:p w14:paraId="6F296C9C" w14:textId="05A3B625" w:rsidR="00C83A27" w:rsidRDefault="00503AB4" w:rsidP="004875CB">
            <w:r>
              <w:t xml:space="preserve">Practice-Based Learning </w:t>
            </w:r>
            <w:r w:rsidR="00C83A27">
              <w:t>Hours</w:t>
            </w:r>
          </w:p>
        </w:tc>
        <w:tc>
          <w:tcPr>
            <w:tcW w:w="3657" w:type="dxa"/>
          </w:tcPr>
          <w:p w14:paraId="23388D97" w14:textId="77777777" w:rsidR="00C83A27" w:rsidRDefault="00C83A27" w:rsidP="004875CB"/>
        </w:tc>
      </w:tr>
      <w:tr w:rsidR="00C83A27" w14:paraId="5231655B" w14:textId="77777777" w:rsidTr="004875CB">
        <w:tc>
          <w:tcPr>
            <w:tcW w:w="2091" w:type="dxa"/>
          </w:tcPr>
          <w:p w14:paraId="541F96EC" w14:textId="77777777" w:rsidR="00C83A27" w:rsidRDefault="00C83A27" w:rsidP="004875CB">
            <w:r>
              <w:t>There are factors that that might impact on my practice-based learning.</w:t>
            </w:r>
          </w:p>
          <w:p w14:paraId="5AEDCC80" w14:textId="77777777" w:rsidR="00C83A27" w:rsidRDefault="00C83A27" w:rsidP="004875CB"/>
          <w:p w14:paraId="6FCB327F" w14:textId="77777777" w:rsidR="00C83A27" w:rsidRPr="002829F5" w:rsidRDefault="00C83A27" w:rsidP="004875CB">
            <w:pPr>
              <w:rPr>
                <w:i/>
                <w:iCs/>
              </w:rPr>
            </w:pPr>
            <w:r w:rsidRPr="002829F5">
              <w:rPr>
                <w:i/>
                <w:iCs/>
              </w:rPr>
              <w:t>E.g., learning needs, family/social circumstances, at risk of discrimination linked to protected characteristics, previous experiences which may be relevant in this setting e.g. bereavement.</w:t>
            </w:r>
          </w:p>
          <w:p w14:paraId="615D36D5" w14:textId="77777777" w:rsidR="00C83A27" w:rsidRDefault="00C83A27" w:rsidP="004875CB"/>
        </w:tc>
        <w:tc>
          <w:tcPr>
            <w:tcW w:w="8365" w:type="dxa"/>
            <w:gridSpan w:val="3"/>
          </w:tcPr>
          <w:p w14:paraId="3097FF7F" w14:textId="2F3BEA12" w:rsidR="00C83A27" w:rsidRDefault="00C83A27" w:rsidP="008434F2">
            <w:pPr>
              <w:spacing w:after="160" w:line="259" w:lineRule="auto"/>
            </w:pPr>
            <w:r>
              <w:t>These are:</w:t>
            </w:r>
          </w:p>
        </w:tc>
      </w:tr>
      <w:tr w:rsidR="00C83A27" w14:paraId="001C0760" w14:textId="77777777" w:rsidTr="004875CB">
        <w:tc>
          <w:tcPr>
            <w:tcW w:w="2091" w:type="dxa"/>
          </w:tcPr>
          <w:p w14:paraId="4C0A3311" w14:textId="77777777" w:rsidR="00C83A27" w:rsidRDefault="00C83A27" w:rsidP="004875CB">
            <w:pPr>
              <w:spacing w:after="160" w:line="259" w:lineRule="auto"/>
            </w:pPr>
            <w:r>
              <w:t>I need this support and/or these adjustments:</w:t>
            </w:r>
          </w:p>
          <w:p w14:paraId="3E55F94E" w14:textId="77777777" w:rsidR="00C83A27" w:rsidRPr="002829F5" w:rsidRDefault="00C83A27" w:rsidP="004875CB">
            <w:pPr>
              <w:rPr>
                <w:i/>
                <w:iCs/>
              </w:rPr>
            </w:pPr>
            <w:r w:rsidRPr="002829F5">
              <w:rPr>
                <w:i/>
                <w:iCs/>
              </w:rPr>
              <w:t>Please detail who will be responsible for these.</w:t>
            </w:r>
          </w:p>
          <w:p w14:paraId="0349EEEB" w14:textId="77777777" w:rsidR="00C83A27" w:rsidRDefault="00C83A27" w:rsidP="004875CB"/>
        </w:tc>
        <w:tc>
          <w:tcPr>
            <w:tcW w:w="8365" w:type="dxa"/>
            <w:gridSpan w:val="3"/>
          </w:tcPr>
          <w:p w14:paraId="465F6F15" w14:textId="77777777" w:rsidR="00C83A27" w:rsidRDefault="00C83A27" w:rsidP="004875CB"/>
          <w:p w14:paraId="56355DEF" w14:textId="77777777" w:rsidR="00C83A27" w:rsidRDefault="00C83A27" w:rsidP="004875CB"/>
          <w:p w14:paraId="58617A7B" w14:textId="77777777" w:rsidR="00C83A27" w:rsidRDefault="00C83A27" w:rsidP="004875CB"/>
          <w:p w14:paraId="2EA4A6AA" w14:textId="77777777" w:rsidR="00C83A27" w:rsidRDefault="00C83A27" w:rsidP="004875CB"/>
          <w:p w14:paraId="7D9A8366" w14:textId="77777777" w:rsidR="00C83A27" w:rsidRDefault="00C83A27" w:rsidP="004875CB"/>
          <w:p w14:paraId="38AC794F" w14:textId="77777777" w:rsidR="00C83A27" w:rsidRDefault="00C83A27" w:rsidP="004875CB"/>
          <w:p w14:paraId="4BB6B0ED" w14:textId="77777777" w:rsidR="00C83A27" w:rsidRDefault="00C83A27" w:rsidP="004875CB"/>
          <w:p w14:paraId="3AAE5D26" w14:textId="77777777" w:rsidR="00C83A27" w:rsidRDefault="00C83A27" w:rsidP="004875CB"/>
          <w:p w14:paraId="4E38479B" w14:textId="77777777" w:rsidR="00C83A27" w:rsidRDefault="00C83A27" w:rsidP="004875CB"/>
          <w:p w14:paraId="21FAA317" w14:textId="77777777" w:rsidR="008434F2" w:rsidRDefault="008434F2" w:rsidP="004875CB"/>
          <w:p w14:paraId="42CBDA73" w14:textId="77777777" w:rsidR="00C83A27" w:rsidRDefault="00C83A27" w:rsidP="004875CB"/>
          <w:p w14:paraId="2188478B" w14:textId="77777777" w:rsidR="00C83A27" w:rsidRDefault="00C83A27" w:rsidP="004875CB"/>
          <w:p w14:paraId="042D6A34" w14:textId="77777777" w:rsidR="00C83A27" w:rsidRDefault="00C83A27" w:rsidP="004875CB"/>
          <w:p w14:paraId="5D500409" w14:textId="77777777" w:rsidR="00C83A27" w:rsidRDefault="00C83A27" w:rsidP="004875CB"/>
          <w:p w14:paraId="61B7C17B" w14:textId="77777777" w:rsidR="00C83A27" w:rsidRDefault="00C83A27" w:rsidP="004875CB"/>
          <w:p w14:paraId="61868152" w14:textId="77777777" w:rsidR="00C83A27" w:rsidRDefault="00C83A27" w:rsidP="004875CB"/>
        </w:tc>
      </w:tr>
      <w:tr w:rsidR="00C83A27" w14:paraId="70BE4761" w14:textId="77777777" w:rsidTr="004875CB">
        <w:trPr>
          <w:trHeight w:val="567"/>
        </w:trPr>
        <w:tc>
          <w:tcPr>
            <w:tcW w:w="2091" w:type="dxa"/>
          </w:tcPr>
          <w:p w14:paraId="4E53A685" w14:textId="77777777" w:rsidR="00C83A27" w:rsidRDefault="00C83A27" w:rsidP="004875CB">
            <w:r w:rsidRPr="00967745">
              <w:rPr>
                <w:b/>
                <w:bCs/>
              </w:rPr>
              <w:t>Date</w:t>
            </w:r>
            <w:r>
              <w:rPr>
                <w:b/>
                <w:bCs/>
              </w:rPr>
              <w:t xml:space="preserve"> agreed</w:t>
            </w:r>
            <w:r w:rsidRPr="00967745">
              <w:rPr>
                <w:b/>
                <w:bCs/>
              </w:rPr>
              <w:t>:</w:t>
            </w:r>
          </w:p>
        </w:tc>
        <w:tc>
          <w:tcPr>
            <w:tcW w:w="8365" w:type="dxa"/>
            <w:gridSpan w:val="3"/>
          </w:tcPr>
          <w:p w14:paraId="7A282271" w14:textId="77777777" w:rsidR="00C83A27" w:rsidRDefault="00C83A27" w:rsidP="004875CB"/>
        </w:tc>
      </w:tr>
      <w:tr w:rsidR="00C83A27" w14:paraId="29CE5074" w14:textId="77777777" w:rsidTr="004875CB">
        <w:trPr>
          <w:trHeight w:val="567"/>
        </w:trPr>
        <w:tc>
          <w:tcPr>
            <w:tcW w:w="2091" w:type="dxa"/>
          </w:tcPr>
          <w:p w14:paraId="4EC537AB" w14:textId="7001A246" w:rsidR="00C83A27" w:rsidRDefault="006506DF" w:rsidP="004875CB">
            <w:r>
              <w:rPr>
                <w:b/>
                <w:bCs/>
              </w:rPr>
              <w:t>Learner</w:t>
            </w:r>
            <w:r w:rsidR="00C83A27" w:rsidRPr="00967745">
              <w:rPr>
                <w:b/>
                <w:bCs/>
              </w:rPr>
              <w:t xml:space="preserve"> signature:</w:t>
            </w:r>
          </w:p>
        </w:tc>
        <w:tc>
          <w:tcPr>
            <w:tcW w:w="8365" w:type="dxa"/>
            <w:gridSpan w:val="3"/>
          </w:tcPr>
          <w:p w14:paraId="7EF57675" w14:textId="77777777" w:rsidR="00C83A27" w:rsidRDefault="00C83A27" w:rsidP="004875CB"/>
        </w:tc>
      </w:tr>
      <w:tr w:rsidR="00C83A27" w14:paraId="13A56CD9" w14:textId="77777777" w:rsidTr="004875CB">
        <w:trPr>
          <w:trHeight w:val="567"/>
        </w:trPr>
        <w:tc>
          <w:tcPr>
            <w:tcW w:w="2091" w:type="dxa"/>
          </w:tcPr>
          <w:p w14:paraId="6AF145FC" w14:textId="77777777" w:rsidR="00C83A27" w:rsidRDefault="00C83A27" w:rsidP="004875CB">
            <w:r w:rsidRPr="00967745">
              <w:rPr>
                <w:b/>
                <w:bCs/>
              </w:rPr>
              <w:t>Educator signature:</w:t>
            </w:r>
          </w:p>
        </w:tc>
        <w:tc>
          <w:tcPr>
            <w:tcW w:w="8365" w:type="dxa"/>
            <w:gridSpan w:val="3"/>
          </w:tcPr>
          <w:p w14:paraId="4516B834" w14:textId="77777777" w:rsidR="00C83A27" w:rsidRDefault="00C83A27" w:rsidP="004875CB"/>
        </w:tc>
      </w:tr>
    </w:tbl>
    <w:p w14:paraId="0A24C5E5" w14:textId="77777777" w:rsidR="00C83A27" w:rsidRDefault="00C83A27" w:rsidP="001D4AEF">
      <w:pPr>
        <w:rPr>
          <w:highlight w:val="yellow"/>
        </w:rPr>
      </w:pPr>
    </w:p>
    <w:p w14:paraId="6DE14E7D" w14:textId="7685AC27" w:rsidR="00826F67" w:rsidRPr="008079A4" w:rsidRDefault="00D06F10" w:rsidP="00826F67">
      <w:pPr>
        <w:pStyle w:val="Heading1"/>
        <w:rPr>
          <w:b/>
          <w:bCs/>
          <w:color w:val="B11550"/>
        </w:rPr>
      </w:pPr>
      <w:r w:rsidRPr="008079A4">
        <w:rPr>
          <w:b/>
          <w:bCs/>
          <w:color w:val="B11550"/>
        </w:rPr>
        <w:lastRenderedPageBreak/>
        <w:t>P</w:t>
      </w:r>
      <w:r w:rsidR="00514C52" w:rsidRPr="008079A4">
        <w:rPr>
          <w:b/>
          <w:bCs/>
          <w:color w:val="B11550"/>
        </w:rPr>
        <w:t>RACTICE-BASED LEARNING</w:t>
      </w:r>
      <w:r w:rsidRPr="008079A4">
        <w:rPr>
          <w:b/>
          <w:bCs/>
          <w:color w:val="B11550"/>
        </w:rPr>
        <w:t xml:space="preserve"> OBJECTIVES</w:t>
      </w:r>
    </w:p>
    <w:p w14:paraId="526D5B6C" w14:textId="6F635E88" w:rsidR="00826F67" w:rsidRPr="00826F67" w:rsidRDefault="007A5465" w:rsidP="00826F67">
      <w:r>
        <w:t xml:space="preserve">These should be completed by the </w:t>
      </w:r>
      <w:r w:rsidR="006506DF">
        <w:t>learner</w:t>
      </w:r>
      <w:r>
        <w:t xml:space="preserve"> at the start of </w:t>
      </w:r>
      <w:r w:rsidR="00514C52">
        <w:t>practice-based learning</w:t>
      </w:r>
      <w:r>
        <w:t xml:space="preserve"> and negotiated with the Practice Educator. It may be necessary to set further learning objectives as the </w:t>
      </w:r>
      <w:r w:rsidR="00514C52">
        <w:t>practice-based learning experience</w:t>
      </w:r>
      <w:r>
        <w:t xml:space="preserve"> progresses, particularly after the half-way repor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89"/>
        <w:gridCol w:w="2693"/>
        <w:gridCol w:w="1134"/>
        <w:gridCol w:w="2693"/>
        <w:gridCol w:w="1134"/>
      </w:tblGrid>
      <w:tr w:rsidR="00C91837" w14:paraId="377F4B0D" w14:textId="4EEF5F44" w:rsidTr="00927120">
        <w:trPr>
          <w:trHeight w:val="567"/>
        </w:trPr>
        <w:tc>
          <w:tcPr>
            <w:tcW w:w="2689" w:type="dxa"/>
          </w:tcPr>
          <w:p w14:paraId="1EB66C52" w14:textId="77777777" w:rsidR="0055071C" w:rsidRPr="008D2AEA" w:rsidRDefault="0055071C" w:rsidP="004875CB">
            <w:pPr>
              <w:rPr>
                <w:b/>
                <w:bCs/>
              </w:rPr>
            </w:pPr>
            <w:r w:rsidRPr="008D2AEA">
              <w:rPr>
                <w:b/>
                <w:bCs/>
              </w:rPr>
              <w:t>SMART l</w:t>
            </w:r>
            <w:r w:rsidR="00C91837" w:rsidRPr="008D2AEA">
              <w:rPr>
                <w:b/>
                <w:bCs/>
              </w:rPr>
              <w:t xml:space="preserve">earning </w:t>
            </w:r>
            <w:r w:rsidRPr="008D2AEA">
              <w:rPr>
                <w:b/>
                <w:bCs/>
              </w:rPr>
              <w:t>o</w:t>
            </w:r>
            <w:r w:rsidR="00C91837" w:rsidRPr="008D2AEA">
              <w:rPr>
                <w:b/>
                <w:bCs/>
              </w:rPr>
              <w:t>bjective</w:t>
            </w:r>
            <w:r w:rsidRPr="008D2AEA">
              <w:rPr>
                <w:b/>
                <w:bCs/>
              </w:rPr>
              <w:t>s</w:t>
            </w:r>
          </w:p>
          <w:p w14:paraId="0202E063" w14:textId="2DB592E6" w:rsidR="0055071C" w:rsidRPr="008D2AEA" w:rsidRDefault="008D2AEA" w:rsidP="004875CB">
            <w:pPr>
              <w:rPr>
                <w:i/>
                <w:iCs/>
                <w:sz w:val="18"/>
                <w:szCs w:val="18"/>
              </w:rPr>
            </w:pPr>
            <w:r w:rsidRPr="008D2AEA">
              <w:rPr>
                <w:i/>
                <w:iCs/>
                <w:sz w:val="18"/>
                <w:szCs w:val="18"/>
              </w:rPr>
              <w:t>Please refer to assessment criteria and aim to set objectives around professional conduct AND professional practice</w:t>
            </w:r>
          </w:p>
        </w:tc>
        <w:tc>
          <w:tcPr>
            <w:tcW w:w="2693" w:type="dxa"/>
          </w:tcPr>
          <w:p w14:paraId="095CB422" w14:textId="77777777" w:rsidR="00C91837" w:rsidRDefault="00C91837" w:rsidP="004875CB">
            <w:pPr>
              <w:rPr>
                <w:b/>
                <w:bCs/>
              </w:rPr>
            </w:pPr>
            <w:r w:rsidRPr="008D2AEA">
              <w:rPr>
                <w:b/>
                <w:bCs/>
              </w:rPr>
              <w:t>Resources Required</w:t>
            </w:r>
          </w:p>
          <w:p w14:paraId="4366D7AF" w14:textId="2BAACB46" w:rsidR="000639BF" w:rsidRPr="001479C4" w:rsidRDefault="001479C4" w:rsidP="004875CB">
            <w:pPr>
              <w:rPr>
                <w:i/>
                <w:iCs/>
                <w:sz w:val="18"/>
                <w:szCs w:val="18"/>
              </w:rPr>
            </w:pPr>
            <w:r w:rsidRPr="001479C4">
              <w:rPr>
                <w:i/>
                <w:iCs/>
                <w:sz w:val="18"/>
                <w:szCs w:val="18"/>
              </w:rPr>
              <w:t>e.g.,</w:t>
            </w:r>
            <w:r w:rsidR="000639BF" w:rsidRPr="001479C4">
              <w:rPr>
                <w:i/>
                <w:iCs/>
                <w:sz w:val="18"/>
                <w:szCs w:val="18"/>
              </w:rPr>
              <w:t xml:space="preserve"> reading, shadowing opportunity, appropriate service user</w:t>
            </w:r>
          </w:p>
        </w:tc>
        <w:tc>
          <w:tcPr>
            <w:tcW w:w="1134" w:type="dxa"/>
          </w:tcPr>
          <w:p w14:paraId="5B6D2460" w14:textId="0B799D3E" w:rsidR="00C91837" w:rsidRPr="008D2AEA" w:rsidRDefault="0055071C" w:rsidP="004875CB">
            <w:pPr>
              <w:rPr>
                <w:b/>
                <w:bCs/>
              </w:rPr>
            </w:pPr>
            <w:r w:rsidRPr="008D2AEA">
              <w:rPr>
                <w:b/>
                <w:bCs/>
              </w:rPr>
              <w:t>Date Set</w:t>
            </w:r>
          </w:p>
        </w:tc>
        <w:tc>
          <w:tcPr>
            <w:tcW w:w="2693" w:type="dxa"/>
          </w:tcPr>
          <w:p w14:paraId="05195284" w14:textId="5D20E87C" w:rsidR="00C91837" w:rsidRPr="008D2AEA" w:rsidRDefault="0055071C" w:rsidP="004875CB">
            <w:pPr>
              <w:rPr>
                <w:b/>
                <w:bCs/>
              </w:rPr>
            </w:pPr>
            <w:r w:rsidRPr="008D2AEA">
              <w:rPr>
                <w:b/>
                <w:bCs/>
              </w:rPr>
              <w:t xml:space="preserve">Evidence provided by </w:t>
            </w:r>
            <w:r w:rsidR="006506DF">
              <w:rPr>
                <w:b/>
                <w:bCs/>
              </w:rPr>
              <w:t>learner</w:t>
            </w:r>
            <w:r w:rsidRPr="008D2AEA">
              <w:rPr>
                <w:b/>
                <w:bCs/>
              </w:rPr>
              <w:t xml:space="preserve"> to demonstrate learning objective has been met</w:t>
            </w:r>
          </w:p>
        </w:tc>
        <w:tc>
          <w:tcPr>
            <w:tcW w:w="1134" w:type="dxa"/>
          </w:tcPr>
          <w:p w14:paraId="502699AE" w14:textId="401801A8" w:rsidR="00C91837" w:rsidRPr="008D2AEA" w:rsidRDefault="00C91837" w:rsidP="004875CB">
            <w:pPr>
              <w:rPr>
                <w:b/>
                <w:bCs/>
              </w:rPr>
            </w:pPr>
            <w:r w:rsidRPr="008D2AEA">
              <w:rPr>
                <w:b/>
                <w:bCs/>
              </w:rPr>
              <w:t>Date Met</w:t>
            </w:r>
          </w:p>
        </w:tc>
      </w:tr>
      <w:tr w:rsidR="008D2AEA" w14:paraId="7D9DF5E4" w14:textId="77777777" w:rsidTr="00C83A27">
        <w:trPr>
          <w:trHeight w:val="1418"/>
        </w:trPr>
        <w:tc>
          <w:tcPr>
            <w:tcW w:w="2689" w:type="dxa"/>
          </w:tcPr>
          <w:p w14:paraId="4A2B8602" w14:textId="77777777" w:rsidR="008D2AEA" w:rsidRPr="00967745" w:rsidRDefault="008D2AEA" w:rsidP="008D2AEA">
            <w:pPr>
              <w:rPr>
                <w:b/>
                <w:bCs/>
              </w:rPr>
            </w:pPr>
          </w:p>
        </w:tc>
        <w:tc>
          <w:tcPr>
            <w:tcW w:w="2693" w:type="dxa"/>
          </w:tcPr>
          <w:p w14:paraId="02C0DA90" w14:textId="77777777" w:rsidR="008D2AEA" w:rsidRDefault="008D2AEA" w:rsidP="008D2AEA"/>
        </w:tc>
        <w:tc>
          <w:tcPr>
            <w:tcW w:w="1134" w:type="dxa"/>
          </w:tcPr>
          <w:p w14:paraId="3B8D8601" w14:textId="77777777" w:rsidR="008D2AEA" w:rsidRDefault="008D2AEA" w:rsidP="008D2AEA"/>
        </w:tc>
        <w:tc>
          <w:tcPr>
            <w:tcW w:w="2693" w:type="dxa"/>
          </w:tcPr>
          <w:p w14:paraId="3F5A96FA" w14:textId="77777777" w:rsidR="008D2AEA" w:rsidRDefault="008D2AEA" w:rsidP="008D2AEA"/>
        </w:tc>
        <w:tc>
          <w:tcPr>
            <w:tcW w:w="1134" w:type="dxa"/>
          </w:tcPr>
          <w:p w14:paraId="115ED1A9" w14:textId="77777777" w:rsidR="008D2AEA" w:rsidRDefault="008D2AEA" w:rsidP="008D2AEA"/>
        </w:tc>
      </w:tr>
      <w:tr w:rsidR="008D2AEA" w14:paraId="5280EF91" w14:textId="77777777" w:rsidTr="00C83A27">
        <w:trPr>
          <w:trHeight w:val="1418"/>
        </w:trPr>
        <w:tc>
          <w:tcPr>
            <w:tcW w:w="2689" w:type="dxa"/>
          </w:tcPr>
          <w:p w14:paraId="47B23C8A" w14:textId="77777777" w:rsidR="008D2AEA" w:rsidRPr="00967745" w:rsidRDefault="008D2AEA" w:rsidP="008D2AEA">
            <w:pPr>
              <w:rPr>
                <w:b/>
                <w:bCs/>
              </w:rPr>
            </w:pPr>
          </w:p>
        </w:tc>
        <w:tc>
          <w:tcPr>
            <w:tcW w:w="2693" w:type="dxa"/>
          </w:tcPr>
          <w:p w14:paraId="1BC95480" w14:textId="77777777" w:rsidR="008D2AEA" w:rsidRDefault="008D2AEA" w:rsidP="008D2AEA"/>
        </w:tc>
        <w:tc>
          <w:tcPr>
            <w:tcW w:w="1134" w:type="dxa"/>
          </w:tcPr>
          <w:p w14:paraId="15BB683A" w14:textId="77777777" w:rsidR="008D2AEA" w:rsidRDefault="008D2AEA" w:rsidP="008D2AEA"/>
        </w:tc>
        <w:tc>
          <w:tcPr>
            <w:tcW w:w="2693" w:type="dxa"/>
          </w:tcPr>
          <w:p w14:paraId="519A359D" w14:textId="77777777" w:rsidR="008D2AEA" w:rsidRDefault="008D2AEA" w:rsidP="008D2AEA"/>
        </w:tc>
        <w:tc>
          <w:tcPr>
            <w:tcW w:w="1134" w:type="dxa"/>
          </w:tcPr>
          <w:p w14:paraId="240798E3" w14:textId="77777777" w:rsidR="008D2AEA" w:rsidRDefault="008D2AEA" w:rsidP="008D2AEA"/>
        </w:tc>
      </w:tr>
      <w:tr w:rsidR="008D2AEA" w14:paraId="28228ADD" w14:textId="77777777" w:rsidTr="00C83A27">
        <w:trPr>
          <w:trHeight w:val="1418"/>
        </w:trPr>
        <w:tc>
          <w:tcPr>
            <w:tcW w:w="2689" w:type="dxa"/>
          </w:tcPr>
          <w:p w14:paraId="5E36F784" w14:textId="77777777" w:rsidR="008D2AEA" w:rsidRPr="00967745" w:rsidRDefault="008D2AEA" w:rsidP="008D2AEA">
            <w:pPr>
              <w:rPr>
                <w:b/>
                <w:bCs/>
              </w:rPr>
            </w:pPr>
          </w:p>
        </w:tc>
        <w:tc>
          <w:tcPr>
            <w:tcW w:w="2693" w:type="dxa"/>
          </w:tcPr>
          <w:p w14:paraId="7DC27BF5" w14:textId="77777777" w:rsidR="008D2AEA" w:rsidRDefault="008D2AEA" w:rsidP="008D2AEA"/>
        </w:tc>
        <w:tc>
          <w:tcPr>
            <w:tcW w:w="1134" w:type="dxa"/>
          </w:tcPr>
          <w:p w14:paraId="291A739F" w14:textId="77777777" w:rsidR="008D2AEA" w:rsidRDefault="008D2AEA" w:rsidP="008D2AEA"/>
        </w:tc>
        <w:tc>
          <w:tcPr>
            <w:tcW w:w="2693" w:type="dxa"/>
          </w:tcPr>
          <w:p w14:paraId="76D259EC" w14:textId="77777777" w:rsidR="008D2AEA" w:rsidRDefault="008D2AEA" w:rsidP="008D2AEA"/>
        </w:tc>
        <w:tc>
          <w:tcPr>
            <w:tcW w:w="1134" w:type="dxa"/>
          </w:tcPr>
          <w:p w14:paraId="7ED0B7A7" w14:textId="77777777" w:rsidR="008D2AEA" w:rsidRDefault="008D2AEA" w:rsidP="008D2AEA"/>
        </w:tc>
      </w:tr>
      <w:tr w:rsidR="008D2AEA" w14:paraId="39041672" w14:textId="77777777" w:rsidTr="00C83A27">
        <w:trPr>
          <w:trHeight w:val="1418"/>
        </w:trPr>
        <w:tc>
          <w:tcPr>
            <w:tcW w:w="2689" w:type="dxa"/>
          </w:tcPr>
          <w:p w14:paraId="2B34DE4E" w14:textId="77777777" w:rsidR="008D2AEA" w:rsidRPr="00967745" w:rsidRDefault="008D2AEA" w:rsidP="008D2AEA">
            <w:pPr>
              <w:rPr>
                <w:b/>
                <w:bCs/>
              </w:rPr>
            </w:pPr>
          </w:p>
        </w:tc>
        <w:tc>
          <w:tcPr>
            <w:tcW w:w="2693" w:type="dxa"/>
          </w:tcPr>
          <w:p w14:paraId="26411594" w14:textId="77777777" w:rsidR="008D2AEA" w:rsidRDefault="008D2AEA" w:rsidP="008D2AEA"/>
        </w:tc>
        <w:tc>
          <w:tcPr>
            <w:tcW w:w="1134" w:type="dxa"/>
          </w:tcPr>
          <w:p w14:paraId="29E58DEF" w14:textId="77777777" w:rsidR="008D2AEA" w:rsidRDefault="008D2AEA" w:rsidP="008D2AEA"/>
        </w:tc>
        <w:tc>
          <w:tcPr>
            <w:tcW w:w="2693" w:type="dxa"/>
          </w:tcPr>
          <w:p w14:paraId="6682C205" w14:textId="77777777" w:rsidR="008D2AEA" w:rsidRDefault="008D2AEA" w:rsidP="008D2AEA"/>
        </w:tc>
        <w:tc>
          <w:tcPr>
            <w:tcW w:w="1134" w:type="dxa"/>
          </w:tcPr>
          <w:p w14:paraId="415A1C7F" w14:textId="77777777" w:rsidR="008D2AEA" w:rsidRDefault="008D2AEA" w:rsidP="008D2AEA"/>
        </w:tc>
      </w:tr>
      <w:tr w:rsidR="00927120" w14:paraId="250931FC" w14:textId="77777777" w:rsidTr="00C83A27">
        <w:trPr>
          <w:trHeight w:val="1418"/>
        </w:trPr>
        <w:tc>
          <w:tcPr>
            <w:tcW w:w="2689" w:type="dxa"/>
          </w:tcPr>
          <w:p w14:paraId="24CBF5DA" w14:textId="77777777" w:rsidR="00927120" w:rsidRPr="00967745" w:rsidRDefault="00927120" w:rsidP="008D2AEA">
            <w:pPr>
              <w:rPr>
                <w:b/>
                <w:bCs/>
              </w:rPr>
            </w:pPr>
          </w:p>
        </w:tc>
        <w:tc>
          <w:tcPr>
            <w:tcW w:w="2693" w:type="dxa"/>
          </w:tcPr>
          <w:p w14:paraId="3FA36F55" w14:textId="77777777" w:rsidR="00927120" w:rsidRDefault="00927120" w:rsidP="008D2AEA"/>
        </w:tc>
        <w:tc>
          <w:tcPr>
            <w:tcW w:w="1134" w:type="dxa"/>
          </w:tcPr>
          <w:p w14:paraId="7BF2E020" w14:textId="77777777" w:rsidR="00927120" w:rsidRDefault="00927120" w:rsidP="008D2AEA"/>
        </w:tc>
        <w:tc>
          <w:tcPr>
            <w:tcW w:w="2693" w:type="dxa"/>
          </w:tcPr>
          <w:p w14:paraId="2F8D1A12" w14:textId="77777777" w:rsidR="00927120" w:rsidRDefault="00927120" w:rsidP="008D2AEA"/>
        </w:tc>
        <w:tc>
          <w:tcPr>
            <w:tcW w:w="1134" w:type="dxa"/>
          </w:tcPr>
          <w:p w14:paraId="532DF47D" w14:textId="77777777" w:rsidR="00927120" w:rsidRDefault="00927120" w:rsidP="008D2AEA"/>
        </w:tc>
      </w:tr>
      <w:tr w:rsidR="00927120" w14:paraId="52CF9B01" w14:textId="77777777" w:rsidTr="00C83A27">
        <w:trPr>
          <w:trHeight w:val="1418"/>
        </w:trPr>
        <w:tc>
          <w:tcPr>
            <w:tcW w:w="2689" w:type="dxa"/>
          </w:tcPr>
          <w:p w14:paraId="2DAF91CA" w14:textId="77777777" w:rsidR="00927120" w:rsidRPr="00967745" w:rsidRDefault="00927120" w:rsidP="008D2AEA">
            <w:pPr>
              <w:rPr>
                <w:b/>
                <w:bCs/>
              </w:rPr>
            </w:pPr>
          </w:p>
        </w:tc>
        <w:tc>
          <w:tcPr>
            <w:tcW w:w="2693" w:type="dxa"/>
          </w:tcPr>
          <w:p w14:paraId="4378D0A5" w14:textId="77777777" w:rsidR="00927120" w:rsidRDefault="00927120" w:rsidP="008D2AEA"/>
        </w:tc>
        <w:tc>
          <w:tcPr>
            <w:tcW w:w="1134" w:type="dxa"/>
          </w:tcPr>
          <w:p w14:paraId="0CE910C1" w14:textId="77777777" w:rsidR="00927120" w:rsidRDefault="00927120" w:rsidP="008D2AEA"/>
        </w:tc>
        <w:tc>
          <w:tcPr>
            <w:tcW w:w="2693" w:type="dxa"/>
          </w:tcPr>
          <w:p w14:paraId="6434622D" w14:textId="77777777" w:rsidR="00927120" w:rsidRDefault="00927120" w:rsidP="008D2AEA"/>
        </w:tc>
        <w:tc>
          <w:tcPr>
            <w:tcW w:w="1134" w:type="dxa"/>
          </w:tcPr>
          <w:p w14:paraId="48A73CAD" w14:textId="77777777" w:rsidR="00927120" w:rsidRDefault="00927120" w:rsidP="008D2AEA"/>
        </w:tc>
      </w:tr>
      <w:tr w:rsidR="00927120" w14:paraId="259DFC14" w14:textId="77777777" w:rsidTr="00C83A27">
        <w:trPr>
          <w:trHeight w:val="1418"/>
        </w:trPr>
        <w:tc>
          <w:tcPr>
            <w:tcW w:w="2689" w:type="dxa"/>
          </w:tcPr>
          <w:p w14:paraId="040362E4" w14:textId="77777777" w:rsidR="00927120" w:rsidRPr="00967745" w:rsidRDefault="00927120" w:rsidP="008D2AEA">
            <w:pPr>
              <w:rPr>
                <w:b/>
                <w:bCs/>
              </w:rPr>
            </w:pPr>
          </w:p>
        </w:tc>
        <w:tc>
          <w:tcPr>
            <w:tcW w:w="2693" w:type="dxa"/>
          </w:tcPr>
          <w:p w14:paraId="10F56C78" w14:textId="77777777" w:rsidR="00927120" w:rsidRDefault="00927120" w:rsidP="008D2AEA"/>
        </w:tc>
        <w:tc>
          <w:tcPr>
            <w:tcW w:w="1134" w:type="dxa"/>
          </w:tcPr>
          <w:p w14:paraId="324EEE71" w14:textId="77777777" w:rsidR="00927120" w:rsidRDefault="00927120" w:rsidP="008D2AEA"/>
        </w:tc>
        <w:tc>
          <w:tcPr>
            <w:tcW w:w="2693" w:type="dxa"/>
          </w:tcPr>
          <w:p w14:paraId="191E3D65" w14:textId="77777777" w:rsidR="00927120" w:rsidRDefault="00927120" w:rsidP="008D2AEA"/>
        </w:tc>
        <w:tc>
          <w:tcPr>
            <w:tcW w:w="1134" w:type="dxa"/>
          </w:tcPr>
          <w:p w14:paraId="38260516" w14:textId="77777777" w:rsidR="00927120" w:rsidRDefault="00927120" w:rsidP="008D2AEA"/>
        </w:tc>
      </w:tr>
      <w:tr w:rsidR="008D2AEA" w14:paraId="48E47B92" w14:textId="495E583D" w:rsidTr="00927120">
        <w:trPr>
          <w:trHeight w:val="567"/>
        </w:trPr>
        <w:tc>
          <w:tcPr>
            <w:tcW w:w="2689" w:type="dxa"/>
          </w:tcPr>
          <w:p w14:paraId="20B74C0B" w14:textId="6189E23A" w:rsidR="008D2AEA" w:rsidRDefault="008D2AEA" w:rsidP="008D2AEA">
            <w:r w:rsidRPr="00967745">
              <w:rPr>
                <w:b/>
                <w:bCs/>
              </w:rPr>
              <w:t>Date</w:t>
            </w:r>
            <w:r>
              <w:rPr>
                <w:b/>
                <w:bCs/>
              </w:rPr>
              <w:t xml:space="preserve"> signed off:</w:t>
            </w:r>
          </w:p>
        </w:tc>
        <w:tc>
          <w:tcPr>
            <w:tcW w:w="7654" w:type="dxa"/>
            <w:gridSpan w:val="4"/>
          </w:tcPr>
          <w:p w14:paraId="436BF3D4" w14:textId="124370C4" w:rsidR="008D2AEA" w:rsidRDefault="008D2AEA" w:rsidP="008D2AEA"/>
        </w:tc>
      </w:tr>
      <w:tr w:rsidR="008D2AEA" w14:paraId="5B382C5B" w14:textId="61D3F3B8" w:rsidTr="00927120">
        <w:trPr>
          <w:trHeight w:val="567"/>
        </w:trPr>
        <w:tc>
          <w:tcPr>
            <w:tcW w:w="2689" w:type="dxa"/>
          </w:tcPr>
          <w:p w14:paraId="501F9171" w14:textId="24D1F432" w:rsidR="008D2AEA" w:rsidRDefault="006506DF" w:rsidP="008D2AEA">
            <w:r>
              <w:rPr>
                <w:b/>
                <w:bCs/>
              </w:rPr>
              <w:t>Learner</w:t>
            </w:r>
            <w:r w:rsidR="008D2AEA" w:rsidRPr="00967745">
              <w:rPr>
                <w:b/>
                <w:bCs/>
              </w:rPr>
              <w:t xml:space="preserve"> signature:</w:t>
            </w:r>
          </w:p>
        </w:tc>
        <w:tc>
          <w:tcPr>
            <w:tcW w:w="7654" w:type="dxa"/>
            <w:gridSpan w:val="4"/>
          </w:tcPr>
          <w:p w14:paraId="1B39BF00" w14:textId="68EC5CD0" w:rsidR="008D2AEA" w:rsidRDefault="008D2AEA" w:rsidP="008D2AEA"/>
        </w:tc>
      </w:tr>
      <w:tr w:rsidR="008D2AEA" w14:paraId="0A6403DE" w14:textId="31EEC4A3" w:rsidTr="00927120">
        <w:trPr>
          <w:trHeight w:val="567"/>
        </w:trPr>
        <w:tc>
          <w:tcPr>
            <w:tcW w:w="2689" w:type="dxa"/>
          </w:tcPr>
          <w:p w14:paraId="4DC7217C" w14:textId="5E3BD589" w:rsidR="008D2AEA" w:rsidRDefault="008D2AEA" w:rsidP="008D2AEA">
            <w:r w:rsidRPr="00967745">
              <w:rPr>
                <w:b/>
                <w:bCs/>
              </w:rPr>
              <w:t>Educator signature:</w:t>
            </w:r>
          </w:p>
        </w:tc>
        <w:tc>
          <w:tcPr>
            <w:tcW w:w="7654" w:type="dxa"/>
            <w:gridSpan w:val="4"/>
          </w:tcPr>
          <w:p w14:paraId="2FFA724A" w14:textId="09E4FC3F" w:rsidR="008D2AEA" w:rsidRDefault="008D2AEA" w:rsidP="008D2AEA"/>
        </w:tc>
      </w:tr>
    </w:tbl>
    <w:p w14:paraId="39F50A2E" w14:textId="77777777" w:rsidR="00D06F10" w:rsidRDefault="00D06F10" w:rsidP="00D06F10"/>
    <w:p w14:paraId="58F77214" w14:textId="77777777" w:rsidR="00593A63" w:rsidRDefault="00593A63" w:rsidP="001D4AEF"/>
    <w:tbl>
      <w:tblPr>
        <w:tblStyle w:val="TableGrid"/>
        <w:tblW w:w="10206" w:type="dxa"/>
        <w:jc w:val="center"/>
        <w:tblLook w:val="04A0" w:firstRow="1" w:lastRow="0" w:firstColumn="1" w:lastColumn="0" w:noHBand="0" w:noVBand="1"/>
      </w:tblPr>
      <w:tblGrid>
        <w:gridCol w:w="3402"/>
        <w:gridCol w:w="6804"/>
      </w:tblGrid>
      <w:tr w:rsidR="00593A63" w:rsidRPr="00967745" w14:paraId="0615EE4A" w14:textId="77777777" w:rsidTr="004875CB">
        <w:trPr>
          <w:jc w:val="center"/>
        </w:trPr>
        <w:tc>
          <w:tcPr>
            <w:tcW w:w="10206" w:type="dxa"/>
            <w:gridSpan w:val="2"/>
          </w:tcPr>
          <w:p w14:paraId="38051936" w14:textId="77777777" w:rsidR="00593A63" w:rsidRPr="008079A4" w:rsidRDefault="00593A63" w:rsidP="004875CB">
            <w:pPr>
              <w:pStyle w:val="Heading1"/>
              <w:jc w:val="center"/>
              <w:rPr>
                <w:b/>
                <w:bCs/>
                <w:color w:val="B11550"/>
              </w:rPr>
            </w:pPr>
            <w:r w:rsidRPr="008079A4">
              <w:rPr>
                <w:b/>
                <w:bCs/>
                <w:color w:val="B11550"/>
              </w:rPr>
              <w:t>SUPERVISION RECORD WEEK 1</w:t>
            </w:r>
          </w:p>
          <w:p w14:paraId="36A50615" w14:textId="695B881D" w:rsidR="00593A63" w:rsidRDefault="00593A63" w:rsidP="004875CB">
            <w:pPr>
              <w:jc w:val="center"/>
            </w:pPr>
            <w:r>
              <w:t xml:space="preserve">To be completed and signed by </w:t>
            </w:r>
            <w:r w:rsidR="006506DF">
              <w:t>learner</w:t>
            </w:r>
            <w:r>
              <w:t>, and verified by Practice Educator</w:t>
            </w:r>
          </w:p>
          <w:p w14:paraId="73E728D2" w14:textId="77777777" w:rsidR="00593A63" w:rsidRDefault="00593A63" w:rsidP="004875CB">
            <w:pPr>
              <w:jc w:val="center"/>
            </w:pPr>
          </w:p>
        </w:tc>
      </w:tr>
      <w:tr w:rsidR="00593A63" w14:paraId="53678CCA" w14:textId="77777777" w:rsidTr="004875CB">
        <w:trPr>
          <w:trHeight w:val="1418"/>
          <w:jc w:val="center"/>
        </w:trPr>
        <w:tc>
          <w:tcPr>
            <w:tcW w:w="3402" w:type="dxa"/>
          </w:tcPr>
          <w:p w14:paraId="126332E0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rom last week:</w:t>
            </w:r>
          </w:p>
        </w:tc>
        <w:tc>
          <w:tcPr>
            <w:tcW w:w="6804" w:type="dxa"/>
          </w:tcPr>
          <w:p w14:paraId="02A37260" w14:textId="77777777" w:rsidR="00593A63" w:rsidRDefault="00593A63" w:rsidP="004875CB"/>
        </w:tc>
      </w:tr>
      <w:tr w:rsidR="00593A63" w14:paraId="7C958750" w14:textId="77777777" w:rsidTr="004875CB">
        <w:trPr>
          <w:trHeight w:val="1418"/>
          <w:jc w:val="center"/>
        </w:trPr>
        <w:tc>
          <w:tcPr>
            <w:tcW w:w="3402" w:type="dxa"/>
          </w:tcPr>
          <w:p w14:paraId="3F37C974" w14:textId="77777777" w:rsidR="00593A63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Reflection:</w:t>
            </w:r>
          </w:p>
          <w:p w14:paraId="4690F8E7" w14:textId="10D1FAF2" w:rsidR="001479C4" w:rsidRPr="008E66B9" w:rsidRDefault="001479C4" w:rsidP="004875CB">
            <w:pPr>
              <w:rPr>
                <w:i/>
                <w:iCs/>
              </w:rPr>
            </w:pPr>
            <w:r w:rsidRPr="008E66B9">
              <w:rPr>
                <w:i/>
                <w:iCs/>
              </w:rPr>
              <w:t xml:space="preserve">You may want to reflect on a FEELING you had in your first week </w:t>
            </w:r>
            <w:r w:rsidR="008E66B9" w:rsidRPr="008E66B9">
              <w:rPr>
                <w:i/>
                <w:iCs/>
              </w:rPr>
              <w:t>e.g.,</w:t>
            </w:r>
            <w:r w:rsidRPr="008E66B9">
              <w:rPr>
                <w:i/>
                <w:iCs/>
              </w:rPr>
              <w:t xml:space="preserve"> </w:t>
            </w:r>
            <w:r w:rsidR="008E66B9" w:rsidRPr="008E66B9">
              <w:rPr>
                <w:i/>
                <w:iCs/>
              </w:rPr>
              <w:t>nervousness.</w:t>
            </w:r>
          </w:p>
        </w:tc>
        <w:tc>
          <w:tcPr>
            <w:tcW w:w="6804" w:type="dxa"/>
          </w:tcPr>
          <w:p w14:paraId="42A98664" w14:textId="77777777" w:rsidR="00593A63" w:rsidRDefault="00593A63" w:rsidP="004875CB"/>
        </w:tc>
      </w:tr>
      <w:tr w:rsidR="00593A63" w14:paraId="125090F6" w14:textId="77777777" w:rsidTr="004875CB">
        <w:trPr>
          <w:trHeight w:val="1418"/>
          <w:jc w:val="center"/>
        </w:trPr>
        <w:tc>
          <w:tcPr>
            <w:tcW w:w="3402" w:type="dxa"/>
          </w:tcPr>
          <w:p w14:paraId="0F74F1DD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Case discussion (if applicable):</w:t>
            </w:r>
          </w:p>
        </w:tc>
        <w:tc>
          <w:tcPr>
            <w:tcW w:w="6804" w:type="dxa"/>
          </w:tcPr>
          <w:p w14:paraId="146F710C" w14:textId="77777777" w:rsidR="00593A63" w:rsidRDefault="00593A63" w:rsidP="004875CB"/>
        </w:tc>
      </w:tr>
      <w:tr w:rsidR="00593A63" w14:paraId="718E66EE" w14:textId="77777777" w:rsidTr="004875CB">
        <w:trPr>
          <w:trHeight w:val="1418"/>
          <w:jc w:val="center"/>
        </w:trPr>
        <w:tc>
          <w:tcPr>
            <w:tcW w:w="3402" w:type="dxa"/>
          </w:tcPr>
          <w:p w14:paraId="37D5D84D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Feedback:</w:t>
            </w:r>
          </w:p>
        </w:tc>
        <w:tc>
          <w:tcPr>
            <w:tcW w:w="6804" w:type="dxa"/>
          </w:tcPr>
          <w:p w14:paraId="21D7DEE3" w14:textId="77777777" w:rsidR="00593A63" w:rsidRDefault="00593A63" w:rsidP="004875CB"/>
        </w:tc>
      </w:tr>
      <w:tr w:rsidR="00593A63" w14:paraId="0CC7B175" w14:textId="77777777" w:rsidTr="004875CB">
        <w:trPr>
          <w:trHeight w:val="1418"/>
          <w:jc w:val="center"/>
        </w:trPr>
        <w:tc>
          <w:tcPr>
            <w:tcW w:w="3402" w:type="dxa"/>
          </w:tcPr>
          <w:p w14:paraId="7F0FA8B3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Outcomes of reading/research:</w:t>
            </w:r>
          </w:p>
        </w:tc>
        <w:tc>
          <w:tcPr>
            <w:tcW w:w="6804" w:type="dxa"/>
          </w:tcPr>
          <w:p w14:paraId="16C7DF21" w14:textId="77777777" w:rsidR="00593A63" w:rsidRDefault="00593A63" w:rsidP="004875CB"/>
        </w:tc>
      </w:tr>
      <w:tr w:rsidR="00593A63" w14:paraId="0B8B1643" w14:textId="77777777" w:rsidTr="004875CB">
        <w:trPr>
          <w:trHeight w:val="1418"/>
          <w:jc w:val="center"/>
        </w:trPr>
        <w:tc>
          <w:tcPr>
            <w:tcW w:w="3402" w:type="dxa"/>
          </w:tcPr>
          <w:p w14:paraId="113D0CB3" w14:textId="478F870C" w:rsidR="00593A63" w:rsidRDefault="006506DF" w:rsidP="004875CB">
            <w:pPr>
              <w:rPr>
                <w:b/>
                <w:bCs/>
              </w:rPr>
            </w:pPr>
            <w:r>
              <w:rPr>
                <w:b/>
                <w:bCs/>
              </w:rPr>
              <w:t>Learner</w:t>
            </w:r>
            <w:r w:rsidR="00593A63">
              <w:rPr>
                <w:b/>
                <w:bCs/>
              </w:rPr>
              <w:t xml:space="preserve"> h</w:t>
            </w:r>
            <w:r w:rsidR="00593A63" w:rsidRPr="00967745">
              <w:rPr>
                <w:b/>
                <w:bCs/>
              </w:rPr>
              <w:t>ealth and wellbeing:</w:t>
            </w:r>
          </w:p>
          <w:p w14:paraId="63EF9F62" w14:textId="4C7BDBCA" w:rsidR="00EC246E" w:rsidRPr="008A0F0B" w:rsidRDefault="00EC246E" w:rsidP="004875CB">
            <w:pPr>
              <w:rPr>
                <w:i/>
                <w:iCs/>
              </w:rPr>
            </w:pPr>
            <w:r w:rsidRPr="008A0F0B">
              <w:rPr>
                <w:i/>
                <w:iCs/>
              </w:rPr>
              <w:t xml:space="preserve">Prompt – Please </w:t>
            </w:r>
            <w:r w:rsidR="008A0F0B" w:rsidRPr="008A0F0B">
              <w:rPr>
                <w:i/>
                <w:iCs/>
              </w:rPr>
              <w:t xml:space="preserve">consider </w:t>
            </w:r>
            <w:r w:rsidRPr="008A0F0B">
              <w:rPr>
                <w:i/>
                <w:iCs/>
              </w:rPr>
              <w:t>discuss</w:t>
            </w:r>
            <w:r w:rsidR="008A0F0B" w:rsidRPr="008A0F0B">
              <w:rPr>
                <w:i/>
                <w:iCs/>
              </w:rPr>
              <w:t>ing learning needs and reasonable adjustments required if not already disclosed.</w:t>
            </w:r>
          </w:p>
        </w:tc>
        <w:tc>
          <w:tcPr>
            <w:tcW w:w="6804" w:type="dxa"/>
          </w:tcPr>
          <w:p w14:paraId="7AC2502F" w14:textId="77777777" w:rsidR="00593A63" w:rsidRDefault="00593A63" w:rsidP="004875CB"/>
        </w:tc>
      </w:tr>
      <w:tr w:rsidR="00593A63" w14:paraId="7D2C86C1" w14:textId="77777777" w:rsidTr="004875CB">
        <w:trPr>
          <w:trHeight w:val="1418"/>
          <w:jc w:val="center"/>
        </w:trPr>
        <w:tc>
          <w:tcPr>
            <w:tcW w:w="3402" w:type="dxa"/>
          </w:tcPr>
          <w:p w14:paraId="71E1AD20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or next week:</w:t>
            </w:r>
          </w:p>
          <w:p w14:paraId="79BBABF1" w14:textId="77777777" w:rsidR="00593A63" w:rsidRPr="00967745" w:rsidRDefault="00593A63" w:rsidP="004875CB">
            <w:pPr>
              <w:rPr>
                <w:i/>
                <w:iCs/>
              </w:rPr>
            </w:pPr>
            <w:r w:rsidRPr="00967745">
              <w:rPr>
                <w:i/>
                <w:iCs/>
              </w:rPr>
              <w:t>Aim for these to link to overall learning objectives</w:t>
            </w:r>
          </w:p>
        </w:tc>
        <w:tc>
          <w:tcPr>
            <w:tcW w:w="6804" w:type="dxa"/>
          </w:tcPr>
          <w:p w14:paraId="2FC03E8D" w14:textId="77777777" w:rsidR="00593A63" w:rsidRDefault="00593A63" w:rsidP="004875CB"/>
        </w:tc>
      </w:tr>
      <w:tr w:rsidR="00593A63" w14:paraId="27BDD011" w14:textId="77777777" w:rsidTr="004875CB">
        <w:trPr>
          <w:trHeight w:val="567"/>
          <w:jc w:val="center"/>
        </w:trPr>
        <w:tc>
          <w:tcPr>
            <w:tcW w:w="3402" w:type="dxa"/>
          </w:tcPr>
          <w:p w14:paraId="303A8AA8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Date:</w:t>
            </w:r>
          </w:p>
        </w:tc>
        <w:tc>
          <w:tcPr>
            <w:tcW w:w="6804" w:type="dxa"/>
          </w:tcPr>
          <w:p w14:paraId="50E62247" w14:textId="77777777" w:rsidR="00593A63" w:rsidRDefault="00593A63" w:rsidP="004875CB"/>
        </w:tc>
      </w:tr>
      <w:tr w:rsidR="00593A63" w14:paraId="72C35D48" w14:textId="77777777" w:rsidTr="004875CB">
        <w:trPr>
          <w:trHeight w:val="567"/>
          <w:jc w:val="center"/>
        </w:trPr>
        <w:tc>
          <w:tcPr>
            <w:tcW w:w="3402" w:type="dxa"/>
          </w:tcPr>
          <w:p w14:paraId="37E3E096" w14:textId="7CD0F2E7" w:rsidR="00593A63" w:rsidRPr="00967745" w:rsidRDefault="006506DF" w:rsidP="004875CB">
            <w:pPr>
              <w:rPr>
                <w:b/>
                <w:bCs/>
              </w:rPr>
            </w:pPr>
            <w:r>
              <w:rPr>
                <w:b/>
                <w:bCs/>
              </w:rPr>
              <w:t>Learner</w:t>
            </w:r>
            <w:r w:rsidR="00593A63" w:rsidRPr="00967745">
              <w:rPr>
                <w:b/>
                <w:bCs/>
              </w:rPr>
              <w:t xml:space="preserve"> signature:</w:t>
            </w:r>
          </w:p>
        </w:tc>
        <w:tc>
          <w:tcPr>
            <w:tcW w:w="6804" w:type="dxa"/>
          </w:tcPr>
          <w:p w14:paraId="3C2BAE1D" w14:textId="77777777" w:rsidR="00593A63" w:rsidRDefault="00593A63" w:rsidP="004875CB"/>
        </w:tc>
      </w:tr>
      <w:tr w:rsidR="00593A63" w14:paraId="5C90A735" w14:textId="77777777" w:rsidTr="004875CB">
        <w:trPr>
          <w:trHeight w:val="567"/>
          <w:jc w:val="center"/>
        </w:trPr>
        <w:tc>
          <w:tcPr>
            <w:tcW w:w="3402" w:type="dxa"/>
          </w:tcPr>
          <w:p w14:paraId="4BDE8FB0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Educator signature:</w:t>
            </w:r>
          </w:p>
        </w:tc>
        <w:tc>
          <w:tcPr>
            <w:tcW w:w="6804" w:type="dxa"/>
          </w:tcPr>
          <w:p w14:paraId="343B2895" w14:textId="77777777" w:rsidR="00593A63" w:rsidRDefault="00593A63" w:rsidP="004875CB"/>
        </w:tc>
      </w:tr>
    </w:tbl>
    <w:p w14:paraId="346B763E" w14:textId="77777777" w:rsidR="00593A63" w:rsidRDefault="00593A63" w:rsidP="00593A63"/>
    <w:p w14:paraId="19A40822" w14:textId="77777777" w:rsidR="00593A63" w:rsidRDefault="00593A63" w:rsidP="00593A63"/>
    <w:tbl>
      <w:tblPr>
        <w:tblStyle w:val="TableGrid"/>
        <w:tblW w:w="10206" w:type="dxa"/>
        <w:jc w:val="center"/>
        <w:tblLook w:val="04A0" w:firstRow="1" w:lastRow="0" w:firstColumn="1" w:lastColumn="0" w:noHBand="0" w:noVBand="1"/>
      </w:tblPr>
      <w:tblGrid>
        <w:gridCol w:w="3402"/>
        <w:gridCol w:w="6804"/>
      </w:tblGrid>
      <w:tr w:rsidR="00593A63" w:rsidRPr="00967745" w14:paraId="3CAE6F09" w14:textId="77777777" w:rsidTr="004875CB">
        <w:trPr>
          <w:jc w:val="center"/>
        </w:trPr>
        <w:tc>
          <w:tcPr>
            <w:tcW w:w="10206" w:type="dxa"/>
            <w:gridSpan w:val="2"/>
          </w:tcPr>
          <w:p w14:paraId="44D8D180" w14:textId="77777777" w:rsidR="00593A63" w:rsidRPr="008079A4" w:rsidRDefault="00593A63" w:rsidP="004875CB">
            <w:pPr>
              <w:pStyle w:val="Heading1"/>
              <w:jc w:val="center"/>
              <w:rPr>
                <w:b/>
                <w:bCs/>
                <w:color w:val="B11550"/>
              </w:rPr>
            </w:pPr>
            <w:r w:rsidRPr="008079A4">
              <w:rPr>
                <w:b/>
                <w:bCs/>
                <w:color w:val="B11550"/>
              </w:rPr>
              <w:lastRenderedPageBreak/>
              <w:t>SUPERVISION RECORD WEEK 2</w:t>
            </w:r>
          </w:p>
          <w:p w14:paraId="4CE9EA79" w14:textId="5A650338" w:rsidR="00593A63" w:rsidRDefault="00593A63" w:rsidP="004875CB">
            <w:pPr>
              <w:jc w:val="center"/>
            </w:pPr>
            <w:r>
              <w:t xml:space="preserve">To be completed and signed by </w:t>
            </w:r>
            <w:r w:rsidR="006506DF">
              <w:t>learner</w:t>
            </w:r>
            <w:r>
              <w:t>, and verified by Practice Educator</w:t>
            </w:r>
          </w:p>
          <w:p w14:paraId="44D50F08" w14:textId="77777777" w:rsidR="00593A63" w:rsidRDefault="00593A63" w:rsidP="004875CB">
            <w:pPr>
              <w:jc w:val="center"/>
            </w:pPr>
          </w:p>
        </w:tc>
      </w:tr>
      <w:tr w:rsidR="00593A63" w14:paraId="3856151D" w14:textId="77777777" w:rsidTr="004875CB">
        <w:trPr>
          <w:trHeight w:val="1418"/>
          <w:jc w:val="center"/>
        </w:trPr>
        <w:tc>
          <w:tcPr>
            <w:tcW w:w="3402" w:type="dxa"/>
          </w:tcPr>
          <w:p w14:paraId="0AE690E7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rom last week:</w:t>
            </w:r>
          </w:p>
        </w:tc>
        <w:tc>
          <w:tcPr>
            <w:tcW w:w="6804" w:type="dxa"/>
          </w:tcPr>
          <w:p w14:paraId="4A519F38" w14:textId="77777777" w:rsidR="00593A63" w:rsidRDefault="00593A63" w:rsidP="004875CB"/>
        </w:tc>
      </w:tr>
      <w:tr w:rsidR="00593A63" w14:paraId="3BD04F74" w14:textId="77777777" w:rsidTr="004875CB">
        <w:trPr>
          <w:trHeight w:val="1418"/>
          <w:jc w:val="center"/>
        </w:trPr>
        <w:tc>
          <w:tcPr>
            <w:tcW w:w="3402" w:type="dxa"/>
          </w:tcPr>
          <w:p w14:paraId="16B4B113" w14:textId="77777777" w:rsidR="00593A63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Reflection:</w:t>
            </w:r>
          </w:p>
          <w:p w14:paraId="5974D758" w14:textId="2CF9D0D6" w:rsidR="008E66B9" w:rsidRPr="00967745" w:rsidRDefault="008E66B9" w:rsidP="004875CB">
            <w:pPr>
              <w:rPr>
                <w:b/>
                <w:bCs/>
              </w:rPr>
            </w:pPr>
            <w:r w:rsidRPr="008E66B9">
              <w:rPr>
                <w:i/>
                <w:iCs/>
              </w:rPr>
              <w:t>You may want to reflect on a FEELING you had in your first week e.g., nervousness.</w:t>
            </w:r>
          </w:p>
        </w:tc>
        <w:tc>
          <w:tcPr>
            <w:tcW w:w="6804" w:type="dxa"/>
          </w:tcPr>
          <w:p w14:paraId="727634B1" w14:textId="77777777" w:rsidR="00593A63" w:rsidRDefault="00593A63" w:rsidP="004875CB"/>
        </w:tc>
      </w:tr>
      <w:tr w:rsidR="00593A63" w14:paraId="5EB6D2B3" w14:textId="77777777" w:rsidTr="004875CB">
        <w:trPr>
          <w:trHeight w:val="1418"/>
          <w:jc w:val="center"/>
        </w:trPr>
        <w:tc>
          <w:tcPr>
            <w:tcW w:w="3402" w:type="dxa"/>
          </w:tcPr>
          <w:p w14:paraId="4184F75F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Case discussion (if applicable):</w:t>
            </w:r>
          </w:p>
        </w:tc>
        <w:tc>
          <w:tcPr>
            <w:tcW w:w="6804" w:type="dxa"/>
          </w:tcPr>
          <w:p w14:paraId="2512D65F" w14:textId="77777777" w:rsidR="00593A63" w:rsidRDefault="00593A63" w:rsidP="004875CB"/>
        </w:tc>
      </w:tr>
      <w:tr w:rsidR="00593A63" w14:paraId="7B44CCE5" w14:textId="77777777" w:rsidTr="004875CB">
        <w:trPr>
          <w:trHeight w:val="1418"/>
          <w:jc w:val="center"/>
        </w:trPr>
        <w:tc>
          <w:tcPr>
            <w:tcW w:w="3402" w:type="dxa"/>
          </w:tcPr>
          <w:p w14:paraId="26BE1537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Feedback:</w:t>
            </w:r>
          </w:p>
        </w:tc>
        <w:tc>
          <w:tcPr>
            <w:tcW w:w="6804" w:type="dxa"/>
          </w:tcPr>
          <w:p w14:paraId="65409FF1" w14:textId="77777777" w:rsidR="00593A63" w:rsidRDefault="00593A63" w:rsidP="004875CB"/>
        </w:tc>
      </w:tr>
      <w:tr w:rsidR="00593A63" w14:paraId="6F334181" w14:textId="77777777" w:rsidTr="004875CB">
        <w:trPr>
          <w:trHeight w:val="1418"/>
          <w:jc w:val="center"/>
        </w:trPr>
        <w:tc>
          <w:tcPr>
            <w:tcW w:w="3402" w:type="dxa"/>
          </w:tcPr>
          <w:p w14:paraId="1975600F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Outcomes of reading/research:</w:t>
            </w:r>
          </w:p>
        </w:tc>
        <w:tc>
          <w:tcPr>
            <w:tcW w:w="6804" w:type="dxa"/>
          </w:tcPr>
          <w:p w14:paraId="46F2E475" w14:textId="77777777" w:rsidR="00593A63" w:rsidRDefault="00593A63" w:rsidP="004875CB"/>
        </w:tc>
      </w:tr>
      <w:tr w:rsidR="00593A63" w14:paraId="5A979967" w14:textId="77777777" w:rsidTr="004875CB">
        <w:trPr>
          <w:trHeight w:val="1418"/>
          <w:jc w:val="center"/>
        </w:trPr>
        <w:tc>
          <w:tcPr>
            <w:tcW w:w="3402" w:type="dxa"/>
          </w:tcPr>
          <w:p w14:paraId="1C64EC60" w14:textId="63F5AD31" w:rsidR="00593A63" w:rsidRPr="00967745" w:rsidRDefault="006506DF" w:rsidP="004875CB">
            <w:pPr>
              <w:rPr>
                <w:b/>
                <w:bCs/>
              </w:rPr>
            </w:pPr>
            <w:r>
              <w:rPr>
                <w:b/>
                <w:bCs/>
              </w:rPr>
              <w:t>Learner</w:t>
            </w:r>
            <w:r w:rsidR="00593A63">
              <w:rPr>
                <w:b/>
                <w:bCs/>
              </w:rPr>
              <w:t xml:space="preserve"> h</w:t>
            </w:r>
            <w:r w:rsidR="00593A63" w:rsidRPr="00967745">
              <w:rPr>
                <w:b/>
                <w:bCs/>
              </w:rPr>
              <w:t>ealth and wellbeing:</w:t>
            </w:r>
          </w:p>
        </w:tc>
        <w:tc>
          <w:tcPr>
            <w:tcW w:w="6804" w:type="dxa"/>
          </w:tcPr>
          <w:p w14:paraId="66CCD1C0" w14:textId="77777777" w:rsidR="00593A63" w:rsidRDefault="00593A63" w:rsidP="004875CB"/>
        </w:tc>
      </w:tr>
      <w:tr w:rsidR="00593A63" w14:paraId="036EB314" w14:textId="77777777" w:rsidTr="004875CB">
        <w:trPr>
          <w:trHeight w:val="1418"/>
          <w:jc w:val="center"/>
        </w:trPr>
        <w:tc>
          <w:tcPr>
            <w:tcW w:w="3402" w:type="dxa"/>
          </w:tcPr>
          <w:p w14:paraId="04E4D86B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or next week:</w:t>
            </w:r>
          </w:p>
          <w:p w14:paraId="5A4F25BC" w14:textId="77777777" w:rsidR="00593A63" w:rsidRPr="00967745" w:rsidRDefault="00593A63" w:rsidP="004875CB">
            <w:pPr>
              <w:rPr>
                <w:i/>
                <w:iCs/>
              </w:rPr>
            </w:pPr>
            <w:r w:rsidRPr="00967745">
              <w:rPr>
                <w:i/>
                <w:iCs/>
              </w:rPr>
              <w:t>Aim for these to link to overall learning objectives</w:t>
            </w:r>
          </w:p>
        </w:tc>
        <w:tc>
          <w:tcPr>
            <w:tcW w:w="6804" w:type="dxa"/>
          </w:tcPr>
          <w:p w14:paraId="29678539" w14:textId="77777777" w:rsidR="00593A63" w:rsidRDefault="00593A63" w:rsidP="004875CB"/>
        </w:tc>
      </w:tr>
      <w:tr w:rsidR="00593A63" w14:paraId="2AB9D0A5" w14:textId="77777777" w:rsidTr="004875CB">
        <w:trPr>
          <w:trHeight w:val="567"/>
          <w:jc w:val="center"/>
        </w:trPr>
        <w:tc>
          <w:tcPr>
            <w:tcW w:w="3402" w:type="dxa"/>
          </w:tcPr>
          <w:p w14:paraId="48D8B1CC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Date:</w:t>
            </w:r>
          </w:p>
        </w:tc>
        <w:tc>
          <w:tcPr>
            <w:tcW w:w="6804" w:type="dxa"/>
          </w:tcPr>
          <w:p w14:paraId="3C29CD68" w14:textId="77777777" w:rsidR="00593A63" w:rsidRDefault="00593A63" w:rsidP="004875CB"/>
        </w:tc>
      </w:tr>
      <w:tr w:rsidR="00593A63" w14:paraId="7933BDD1" w14:textId="77777777" w:rsidTr="004875CB">
        <w:trPr>
          <w:trHeight w:val="567"/>
          <w:jc w:val="center"/>
        </w:trPr>
        <w:tc>
          <w:tcPr>
            <w:tcW w:w="3402" w:type="dxa"/>
          </w:tcPr>
          <w:p w14:paraId="358616D2" w14:textId="61C37736" w:rsidR="00593A63" w:rsidRPr="00967745" w:rsidRDefault="006506DF" w:rsidP="004875CB">
            <w:pPr>
              <w:rPr>
                <w:b/>
                <w:bCs/>
              </w:rPr>
            </w:pPr>
            <w:r>
              <w:rPr>
                <w:b/>
                <w:bCs/>
              </w:rPr>
              <w:t>Learner</w:t>
            </w:r>
            <w:r w:rsidR="00593A63" w:rsidRPr="00967745">
              <w:rPr>
                <w:b/>
                <w:bCs/>
              </w:rPr>
              <w:t xml:space="preserve"> signature:</w:t>
            </w:r>
          </w:p>
        </w:tc>
        <w:tc>
          <w:tcPr>
            <w:tcW w:w="6804" w:type="dxa"/>
          </w:tcPr>
          <w:p w14:paraId="742637B3" w14:textId="77777777" w:rsidR="00593A63" w:rsidRDefault="00593A63" w:rsidP="004875CB"/>
        </w:tc>
      </w:tr>
      <w:tr w:rsidR="00593A63" w14:paraId="19A99E38" w14:textId="77777777" w:rsidTr="004875CB">
        <w:trPr>
          <w:trHeight w:val="567"/>
          <w:jc w:val="center"/>
        </w:trPr>
        <w:tc>
          <w:tcPr>
            <w:tcW w:w="3402" w:type="dxa"/>
          </w:tcPr>
          <w:p w14:paraId="5105FB6D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Educator signature:</w:t>
            </w:r>
          </w:p>
        </w:tc>
        <w:tc>
          <w:tcPr>
            <w:tcW w:w="6804" w:type="dxa"/>
          </w:tcPr>
          <w:p w14:paraId="6D8B7237" w14:textId="77777777" w:rsidR="00593A63" w:rsidRDefault="00593A63" w:rsidP="004875CB"/>
        </w:tc>
      </w:tr>
    </w:tbl>
    <w:p w14:paraId="1B279619" w14:textId="77777777" w:rsidR="00593A63" w:rsidRDefault="00593A63" w:rsidP="00593A63"/>
    <w:tbl>
      <w:tblPr>
        <w:tblStyle w:val="TableGrid"/>
        <w:tblW w:w="10206" w:type="dxa"/>
        <w:jc w:val="center"/>
        <w:tblLook w:val="04A0" w:firstRow="1" w:lastRow="0" w:firstColumn="1" w:lastColumn="0" w:noHBand="0" w:noVBand="1"/>
      </w:tblPr>
      <w:tblGrid>
        <w:gridCol w:w="3402"/>
        <w:gridCol w:w="6804"/>
      </w:tblGrid>
      <w:tr w:rsidR="00593A63" w:rsidRPr="00967745" w14:paraId="660218B2" w14:textId="77777777" w:rsidTr="004875CB">
        <w:trPr>
          <w:jc w:val="center"/>
        </w:trPr>
        <w:tc>
          <w:tcPr>
            <w:tcW w:w="10206" w:type="dxa"/>
            <w:gridSpan w:val="2"/>
          </w:tcPr>
          <w:p w14:paraId="58B6090F" w14:textId="77777777" w:rsidR="00593A63" w:rsidRPr="008079A4" w:rsidRDefault="00593A63" w:rsidP="004875CB">
            <w:pPr>
              <w:pStyle w:val="Heading1"/>
              <w:jc w:val="center"/>
              <w:rPr>
                <w:b/>
                <w:bCs/>
                <w:color w:val="B11550"/>
              </w:rPr>
            </w:pPr>
            <w:r w:rsidRPr="008079A4">
              <w:rPr>
                <w:b/>
                <w:bCs/>
                <w:color w:val="B11550"/>
              </w:rPr>
              <w:lastRenderedPageBreak/>
              <w:t>SUPERVISION RECORD WEEK 3</w:t>
            </w:r>
          </w:p>
          <w:p w14:paraId="5A866555" w14:textId="6BAA69F2" w:rsidR="00593A63" w:rsidRDefault="00593A63" w:rsidP="004875CB">
            <w:pPr>
              <w:jc w:val="center"/>
            </w:pPr>
            <w:r>
              <w:t xml:space="preserve">To be completed and signed by </w:t>
            </w:r>
            <w:r w:rsidR="006506DF">
              <w:t>learner</w:t>
            </w:r>
            <w:r>
              <w:t>, and verified by Practice Educator</w:t>
            </w:r>
          </w:p>
          <w:p w14:paraId="70EA4265" w14:textId="77777777" w:rsidR="00593A63" w:rsidRDefault="00593A63" w:rsidP="004875CB">
            <w:pPr>
              <w:jc w:val="center"/>
            </w:pPr>
          </w:p>
        </w:tc>
      </w:tr>
      <w:tr w:rsidR="00593A63" w14:paraId="3D1E92C2" w14:textId="77777777" w:rsidTr="004875CB">
        <w:trPr>
          <w:trHeight w:val="1418"/>
          <w:jc w:val="center"/>
        </w:trPr>
        <w:tc>
          <w:tcPr>
            <w:tcW w:w="3402" w:type="dxa"/>
          </w:tcPr>
          <w:p w14:paraId="797A562D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rom last week:</w:t>
            </w:r>
          </w:p>
        </w:tc>
        <w:tc>
          <w:tcPr>
            <w:tcW w:w="6804" w:type="dxa"/>
          </w:tcPr>
          <w:p w14:paraId="654903AB" w14:textId="77777777" w:rsidR="00593A63" w:rsidRDefault="00593A63" w:rsidP="004875CB"/>
        </w:tc>
      </w:tr>
      <w:tr w:rsidR="00593A63" w14:paraId="3AEFC546" w14:textId="77777777" w:rsidTr="004875CB">
        <w:trPr>
          <w:trHeight w:val="1418"/>
          <w:jc w:val="center"/>
        </w:trPr>
        <w:tc>
          <w:tcPr>
            <w:tcW w:w="3402" w:type="dxa"/>
          </w:tcPr>
          <w:p w14:paraId="58F0FBEF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Reflection:</w:t>
            </w:r>
          </w:p>
        </w:tc>
        <w:tc>
          <w:tcPr>
            <w:tcW w:w="6804" w:type="dxa"/>
          </w:tcPr>
          <w:p w14:paraId="2FFDE966" w14:textId="77777777" w:rsidR="00593A63" w:rsidRDefault="00593A63" w:rsidP="004875CB"/>
        </w:tc>
      </w:tr>
      <w:tr w:rsidR="00593A63" w14:paraId="5B5713FA" w14:textId="77777777" w:rsidTr="004875CB">
        <w:trPr>
          <w:trHeight w:val="1418"/>
          <w:jc w:val="center"/>
        </w:trPr>
        <w:tc>
          <w:tcPr>
            <w:tcW w:w="3402" w:type="dxa"/>
          </w:tcPr>
          <w:p w14:paraId="1B6FD264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Case discussion (if applicable):</w:t>
            </w:r>
          </w:p>
        </w:tc>
        <w:tc>
          <w:tcPr>
            <w:tcW w:w="6804" w:type="dxa"/>
          </w:tcPr>
          <w:p w14:paraId="2BE71681" w14:textId="77777777" w:rsidR="00593A63" w:rsidRDefault="00593A63" w:rsidP="004875CB"/>
        </w:tc>
      </w:tr>
      <w:tr w:rsidR="00593A63" w14:paraId="41CA5834" w14:textId="77777777" w:rsidTr="004875CB">
        <w:trPr>
          <w:trHeight w:val="1418"/>
          <w:jc w:val="center"/>
        </w:trPr>
        <w:tc>
          <w:tcPr>
            <w:tcW w:w="3402" w:type="dxa"/>
          </w:tcPr>
          <w:p w14:paraId="36A631BE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Feedback:</w:t>
            </w:r>
          </w:p>
        </w:tc>
        <w:tc>
          <w:tcPr>
            <w:tcW w:w="6804" w:type="dxa"/>
          </w:tcPr>
          <w:p w14:paraId="20CF0A49" w14:textId="77777777" w:rsidR="00593A63" w:rsidRDefault="00593A63" w:rsidP="004875CB"/>
        </w:tc>
      </w:tr>
      <w:tr w:rsidR="00593A63" w14:paraId="6C6CF2DA" w14:textId="77777777" w:rsidTr="004875CB">
        <w:trPr>
          <w:trHeight w:val="1418"/>
          <w:jc w:val="center"/>
        </w:trPr>
        <w:tc>
          <w:tcPr>
            <w:tcW w:w="3402" w:type="dxa"/>
          </w:tcPr>
          <w:p w14:paraId="0AA699E3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Outcomes of reading/research:</w:t>
            </w:r>
          </w:p>
        </w:tc>
        <w:tc>
          <w:tcPr>
            <w:tcW w:w="6804" w:type="dxa"/>
          </w:tcPr>
          <w:p w14:paraId="346A4885" w14:textId="77777777" w:rsidR="00593A63" w:rsidRDefault="00593A63" w:rsidP="004875CB"/>
        </w:tc>
      </w:tr>
      <w:tr w:rsidR="00593A63" w14:paraId="57A6336C" w14:textId="77777777" w:rsidTr="004875CB">
        <w:trPr>
          <w:trHeight w:val="1418"/>
          <w:jc w:val="center"/>
        </w:trPr>
        <w:tc>
          <w:tcPr>
            <w:tcW w:w="3402" w:type="dxa"/>
          </w:tcPr>
          <w:p w14:paraId="2AAD7B8D" w14:textId="7710A74E" w:rsidR="00593A63" w:rsidRPr="00967745" w:rsidRDefault="006506DF" w:rsidP="004875CB">
            <w:pPr>
              <w:rPr>
                <w:b/>
                <w:bCs/>
              </w:rPr>
            </w:pPr>
            <w:r>
              <w:rPr>
                <w:b/>
                <w:bCs/>
              </w:rPr>
              <w:t>Learner</w:t>
            </w:r>
            <w:r w:rsidR="00593A63">
              <w:rPr>
                <w:b/>
                <w:bCs/>
              </w:rPr>
              <w:t xml:space="preserve"> h</w:t>
            </w:r>
            <w:r w:rsidR="00593A63" w:rsidRPr="00967745">
              <w:rPr>
                <w:b/>
                <w:bCs/>
              </w:rPr>
              <w:t>ealth and wellbeing:</w:t>
            </w:r>
          </w:p>
        </w:tc>
        <w:tc>
          <w:tcPr>
            <w:tcW w:w="6804" w:type="dxa"/>
          </w:tcPr>
          <w:p w14:paraId="5C69887E" w14:textId="77777777" w:rsidR="00593A63" w:rsidRDefault="00593A63" w:rsidP="004875CB"/>
        </w:tc>
      </w:tr>
      <w:tr w:rsidR="00593A63" w14:paraId="77FD0FBB" w14:textId="77777777" w:rsidTr="004875CB">
        <w:trPr>
          <w:trHeight w:val="1418"/>
          <w:jc w:val="center"/>
        </w:trPr>
        <w:tc>
          <w:tcPr>
            <w:tcW w:w="3402" w:type="dxa"/>
          </w:tcPr>
          <w:p w14:paraId="1E0F946C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or next week:</w:t>
            </w:r>
          </w:p>
          <w:p w14:paraId="56BDB312" w14:textId="77777777" w:rsidR="00593A63" w:rsidRPr="00967745" w:rsidRDefault="00593A63" w:rsidP="004875CB">
            <w:pPr>
              <w:rPr>
                <w:i/>
                <w:iCs/>
              </w:rPr>
            </w:pPr>
            <w:r w:rsidRPr="00967745">
              <w:rPr>
                <w:i/>
                <w:iCs/>
              </w:rPr>
              <w:t>Aim for these to link to overall learning objectives</w:t>
            </w:r>
          </w:p>
        </w:tc>
        <w:tc>
          <w:tcPr>
            <w:tcW w:w="6804" w:type="dxa"/>
          </w:tcPr>
          <w:p w14:paraId="468BB073" w14:textId="77777777" w:rsidR="00593A63" w:rsidRDefault="00593A63" w:rsidP="004875CB"/>
        </w:tc>
      </w:tr>
      <w:tr w:rsidR="00593A63" w14:paraId="20FCF2EF" w14:textId="77777777" w:rsidTr="004875CB">
        <w:trPr>
          <w:trHeight w:val="567"/>
          <w:jc w:val="center"/>
        </w:trPr>
        <w:tc>
          <w:tcPr>
            <w:tcW w:w="3402" w:type="dxa"/>
          </w:tcPr>
          <w:p w14:paraId="42515E9D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Date:</w:t>
            </w:r>
          </w:p>
        </w:tc>
        <w:tc>
          <w:tcPr>
            <w:tcW w:w="6804" w:type="dxa"/>
          </w:tcPr>
          <w:p w14:paraId="46A7733E" w14:textId="77777777" w:rsidR="00593A63" w:rsidRDefault="00593A63" w:rsidP="004875CB"/>
        </w:tc>
      </w:tr>
      <w:tr w:rsidR="00593A63" w14:paraId="39C120E6" w14:textId="77777777" w:rsidTr="004875CB">
        <w:trPr>
          <w:trHeight w:val="567"/>
          <w:jc w:val="center"/>
        </w:trPr>
        <w:tc>
          <w:tcPr>
            <w:tcW w:w="3402" w:type="dxa"/>
          </w:tcPr>
          <w:p w14:paraId="23007366" w14:textId="7A41D55C" w:rsidR="00593A63" w:rsidRPr="00967745" w:rsidRDefault="006506DF" w:rsidP="004875CB">
            <w:pPr>
              <w:rPr>
                <w:b/>
                <w:bCs/>
              </w:rPr>
            </w:pPr>
            <w:r>
              <w:rPr>
                <w:b/>
                <w:bCs/>
              </w:rPr>
              <w:t>Learner</w:t>
            </w:r>
            <w:r w:rsidR="00593A63" w:rsidRPr="00967745">
              <w:rPr>
                <w:b/>
                <w:bCs/>
              </w:rPr>
              <w:t xml:space="preserve"> signature:</w:t>
            </w:r>
          </w:p>
        </w:tc>
        <w:tc>
          <w:tcPr>
            <w:tcW w:w="6804" w:type="dxa"/>
          </w:tcPr>
          <w:p w14:paraId="6357C8D9" w14:textId="77777777" w:rsidR="00593A63" w:rsidRDefault="00593A63" w:rsidP="004875CB"/>
        </w:tc>
      </w:tr>
      <w:tr w:rsidR="00593A63" w14:paraId="564263ED" w14:textId="77777777" w:rsidTr="004875CB">
        <w:trPr>
          <w:trHeight w:val="567"/>
          <w:jc w:val="center"/>
        </w:trPr>
        <w:tc>
          <w:tcPr>
            <w:tcW w:w="3402" w:type="dxa"/>
          </w:tcPr>
          <w:p w14:paraId="4117D8E4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Educator signature:</w:t>
            </w:r>
          </w:p>
        </w:tc>
        <w:tc>
          <w:tcPr>
            <w:tcW w:w="6804" w:type="dxa"/>
          </w:tcPr>
          <w:p w14:paraId="4AE88BA7" w14:textId="77777777" w:rsidR="00593A63" w:rsidRDefault="00593A63" w:rsidP="004875CB"/>
        </w:tc>
      </w:tr>
    </w:tbl>
    <w:p w14:paraId="4C006845" w14:textId="77777777" w:rsidR="00593A63" w:rsidRDefault="00593A63" w:rsidP="00593A63"/>
    <w:tbl>
      <w:tblPr>
        <w:tblStyle w:val="TableGrid"/>
        <w:tblW w:w="10206" w:type="dxa"/>
        <w:jc w:val="center"/>
        <w:tblLook w:val="04A0" w:firstRow="1" w:lastRow="0" w:firstColumn="1" w:lastColumn="0" w:noHBand="0" w:noVBand="1"/>
      </w:tblPr>
      <w:tblGrid>
        <w:gridCol w:w="3402"/>
        <w:gridCol w:w="6804"/>
      </w:tblGrid>
      <w:tr w:rsidR="00593A63" w:rsidRPr="00967745" w14:paraId="12DF43FD" w14:textId="77777777" w:rsidTr="004875CB">
        <w:trPr>
          <w:jc w:val="center"/>
        </w:trPr>
        <w:tc>
          <w:tcPr>
            <w:tcW w:w="10206" w:type="dxa"/>
            <w:gridSpan w:val="2"/>
          </w:tcPr>
          <w:p w14:paraId="46ACEB7E" w14:textId="77777777" w:rsidR="00593A63" w:rsidRPr="008079A4" w:rsidRDefault="00593A63" w:rsidP="004875CB">
            <w:pPr>
              <w:pStyle w:val="Heading1"/>
              <w:jc w:val="center"/>
              <w:rPr>
                <w:b/>
                <w:bCs/>
                <w:color w:val="B11550"/>
              </w:rPr>
            </w:pPr>
            <w:r w:rsidRPr="008079A4">
              <w:rPr>
                <w:b/>
                <w:bCs/>
                <w:color w:val="B11550"/>
              </w:rPr>
              <w:lastRenderedPageBreak/>
              <w:t>SUPERVISION RECORD WEEK 4</w:t>
            </w:r>
          </w:p>
          <w:p w14:paraId="72D3251A" w14:textId="721F9D01" w:rsidR="00593A63" w:rsidRDefault="00593A63" w:rsidP="004875CB">
            <w:pPr>
              <w:jc w:val="center"/>
            </w:pPr>
            <w:r>
              <w:t xml:space="preserve">To be completed and signed by </w:t>
            </w:r>
            <w:r w:rsidR="006506DF">
              <w:t>learner</w:t>
            </w:r>
            <w:r>
              <w:t>, and verified by Practice Educator</w:t>
            </w:r>
          </w:p>
          <w:p w14:paraId="2943389A" w14:textId="77777777" w:rsidR="00593A63" w:rsidRDefault="00593A63" w:rsidP="004875CB">
            <w:pPr>
              <w:jc w:val="center"/>
            </w:pPr>
          </w:p>
        </w:tc>
      </w:tr>
      <w:tr w:rsidR="00593A63" w14:paraId="44921BA9" w14:textId="77777777" w:rsidTr="004875CB">
        <w:trPr>
          <w:trHeight w:val="1418"/>
          <w:jc w:val="center"/>
        </w:trPr>
        <w:tc>
          <w:tcPr>
            <w:tcW w:w="3402" w:type="dxa"/>
          </w:tcPr>
          <w:p w14:paraId="1A4004CC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rom last week:</w:t>
            </w:r>
          </w:p>
        </w:tc>
        <w:tc>
          <w:tcPr>
            <w:tcW w:w="6804" w:type="dxa"/>
          </w:tcPr>
          <w:p w14:paraId="2504CF51" w14:textId="77777777" w:rsidR="00593A63" w:rsidRDefault="00593A63" w:rsidP="004875CB"/>
        </w:tc>
      </w:tr>
      <w:tr w:rsidR="00593A63" w14:paraId="4FCF252B" w14:textId="77777777" w:rsidTr="004875CB">
        <w:trPr>
          <w:trHeight w:val="1418"/>
          <w:jc w:val="center"/>
        </w:trPr>
        <w:tc>
          <w:tcPr>
            <w:tcW w:w="3402" w:type="dxa"/>
          </w:tcPr>
          <w:p w14:paraId="343BF5F1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Reflection:</w:t>
            </w:r>
          </w:p>
        </w:tc>
        <w:tc>
          <w:tcPr>
            <w:tcW w:w="6804" w:type="dxa"/>
          </w:tcPr>
          <w:p w14:paraId="7B56E654" w14:textId="77777777" w:rsidR="00593A63" w:rsidRDefault="00593A63" w:rsidP="004875CB"/>
        </w:tc>
      </w:tr>
      <w:tr w:rsidR="00593A63" w14:paraId="1FA0FE4E" w14:textId="77777777" w:rsidTr="004875CB">
        <w:trPr>
          <w:trHeight w:val="1418"/>
          <w:jc w:val="center"/>
        </w:trPr>
        <w:tc>
          <w:tcPr>
            <w:tcW w:w="3402" w:type="dxa"/>
          </w:tcPr>
          <w:p w14:paraId="58D1B7D0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Case discussion (if applicable):</w:t>
            </w:r>
          </w:p>
        </w:tc>
        <w:tc>
          <w:tcPr>
            <w:tcW w:w="6804" w:type="dxa"/>
          </w:tcPr>
          <w:p w14:paraId="00859490" w14:textId="77777777" w:rsidR="00593A63" w:rsidRDefault="00593A63" w:rsidP="004875CB"/>
        </w:tc>
      </w:tr>
      <w:tr w:rsidR="00593A63" w14:paraId="25171E4F" w14:textId="77777777" w:rsidTr="004875CB">
        <w:trPr>
          <w:trHeight w:val="1418"/>
          <w:jc w:val="center"/>
        </w:trPr>
        <w:tc>
          <w:tcPr>
            <w:tcW w:w="3402" w:type="dxa"/>
          </w:tcPr>
          <w:p w14:paraId="7E48AD55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Feedback:</w:t>
            </w:r>
          </w:p>
        </w:tc>
        <w:tc>
          <w:tcPr>
            <w:tcW w:w="6804" w:type="dxa"/>
          </w:tcPr>
          <w:p w14:paraId="452E87A8" w14:textId="77777777" w:rsidR="00593A63" w:rsidRDefault="00593A63" w:rsidP="004875CB"/>
        </w:tc>
      </w:tr>
      <w:tr w:rsidR="00593A63" w14:paraId="67DFCE9D" w14:textId="77777777" w:rsidTr="004875CB">
        <w:trPr>
          <w:trHeight w:val="1418"/>
          <w:jc w:val="center"/>
        </w:trPr>
        <w:tc>
          <w:tcPr>
            <w:tcW w:w="3402" w:type="dxa"/>
          </w:tcPr>
          <w:p w14:paraId="02F29438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Outcomes of reading/research:</w:t>
            </w:r>
          </w:p>
        </w:tc>
        <w:tc>
          <w:tcPr>
            <w:tcW w:w="6804" w:type="dxa"/>
          </w:tcPr>
          <w:p w14:paraId="2F2CE1D1" w14:textId="77777777" w:rsidR="00593A63" w:rsidRDefault="00593A63" w:rsidP="004875CB"/>
        </w:tc>
      </w:tr>
      <w:tr w:rsidR="00593A63" w14:paraId="14598D19" w14:textId="77777777" w:rsidTr="004875CB">
        <w:trPr>
          <w:trHeight w:val="1418"/>
          <w:jc w:val="center"/>
        </w:trPr>
        <w:tc>
          <w:tcPr>
            <w:tcW w:w="3402" w:type="dxa"/>
          </w:tcPr>
          <w:p w14:paraId="10065D04" w14:textId="7323EF37" w:rsidR="00593A63" w:rsidRPr="00967745" w:rsidRDefault="006506DF" w:rsidP="004875CB">
            <w:pPr>
              <w:rPr>
                <w:b/>
                <w:bCs/>
              </w:rPr>
            </w:pPr>
            <w:r>
              <w:rPr>
                <w:b/>
                <w:bCs/>
              </w:rPr>
              <w:t>Learner</w:t>
            </w:r>
            <w:r w:rsidR="00593A63">
              <w:rPr>
                <w:b/>
                <w:bCs/>
              </w:rPr>
              <w:t xml:space="preserve"> h</w:t>
            </w:r>
            <w:r w:rsidR="00593A63" w:rsidRPr="00967745">
              <w:rPr>
                <w:b/>
                <w:bCs/>
              </w:rPr>
              <w:t>ealth and wellbeing:</w:t>
            </w:r>
          </w:p>
        </w:tc>
        <w:tc>
          <w:tcPr>
            <w:tcW w:w="6804" w:type="dxa"/>
          </w:tcPr>
          <w:p w14:paraId="5F2B1F38" w14:textId="77777777" w:rsidR="00593A63" w:rsidRDefault="00593A63" w:rsidP="004875CB"/>
        </w:tc>
      </w:tr>
      <w:tr w:rsidR="00593A63" w14:paraId="03A672BE" w14:textId="77777777" w:rsidTr="004875CB">
        <w:trPr>
          <w:trHeight w:val="1418"/>
          <w:jc w:val="center"/>
        </w:trPr>
        <w:tc>
          <w:tcPr>
            <w:tcW w:w="3402" w:type="dxa"/>
          </w:tcPr>
          <w:p w14:paraId="4A86C52F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or next week:</w:t>
            </w:r>
          </w:p>
          <w:p w14:paraId="2F477265" w14:textId="77777777" w:rsidR="00593A63" w:rsidRPr="00967745" w:rsidRDefault="00593A63" w:rsidP="004875CB">
            <w:pPr>
              <w:rPr>
                <w:i/>
                <w:iCs/>
              </w:rPr>
            </w:pPr>
            <w:r w:rsidRPr="00967745">
              <w:rPr>
                <w:i/>
                <w:iCs/>
              </w:rPr>
              <w:t>Aim for these to link to overall learning objectives</w:t>
            </w:r>
          </w:p>
        </w:tc>
        <w:tc>
          <w:tcPr>
            <w:tcW w:w="6804" w:type="dxa"/>
          </w:tcPr>
          <w:p w14:paraId="62FC49C2" w14:textId="77777777" w:rsidR="00593A63" w:rsidRDefault="00593A63" w:rsidP="004875CB"/>
        </w:tc>
      </w:tr>
      <w:tr w:rsidR="00593A63" w14:paraId="6161AE08" w14:textId="77777777" w:rsidTr="004875CB">
        <w:trPr>
          <w:trHeight w:val="567"/>
          <w:jc w:val="center"/>
        </w:trPr>
        <w:tc>
          <w:tcPr>
            <w:tcW w:w="3402" w:type="dxa"/>
          </w:tcPr>
          <w:p w14:paraId="238C9FA4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Date:</w:t>
            </w:r>
          </w:p>
        </w:tc>
        <w:tc>
          <w:tcPr>
            <w:tcW w:w="6804" w:type="dxa"/>
          </w:tcPr>
          <w:p w14:paraId="64D52E64" w14:textId="77777777" w:rsidR="00593A63" w:rsidRDefault="00593A63" w:rsidP="004875CB"/>
        </w:tc>
      </w:tr>
      <w:tr w:rsidR="00593A63" w14:paraId="50C52C2A" w14:textId="77777777" w:rsidTr="004875CB">
        <w:trPr>
          <w:trHeight w:val="567"/>
          <w:jc w:val="center"/>
        </w:trPr>
        <w:tc>
          <w:tcPr>
            <w:tcW w:w="3402" w:type="dxa"/>
          </w:tcPr>
          <w:p w14:paraId="7B5E64D6" w14:textId="589AAA8B" w:rsidR="00593A63" w:rsidRPr="00967745" w:rsidRDefault="006506DF" w:rsidP="004875CB">
            <w:pPr>
              <w:rPr>
                <w:b/>
                <w:bCs/>
              </w:rPr>
            </w:pPr>
            <w:r>
              <w:rPr>
                <w:b/>
                <w:bCs/>
              </w:rPr>
              <w:t>Learner</w:t>
            </w:r>
            <w:r w:rsidR="00593A63" w:rsidRPr="00967745">
              <w:rPr>
                <w:b/>
                <w:bCs/>
              </w:rPr>
              <w:t xml:space="preserve"> signature:</w:t>
            </w:r>
          </w:p>
        </w:tc>
        <w:tc>
          <w:tcPr>
            <w:tcW w:w="6804" w:type="dxa"/>
          </w:tcPr>
          <w:p w14:paraId="6F4F5036" w14:textId="77777777" w:rsidR="00593A63" w:rsidRDefault="00593A63" w:rsidP="004875CB"/>
        </w:tc>
      </w:tr>
      <w:tr w:rsidR="00593A63" w14:paraId="48C9A85A" w14:textId="77777777" w:rsidTr="004875CB">
        <w:trPr>
          <w:trHeight w:val="567"/>
          <w:jc w:val="center"/>
        </w:trPr>
        <w:tc>
          <w:tcPr>
            <w:tcW w:w="3402" w:type="dxa"/>
          </w:tcPr>
          <w:p w14:paraId="373C2D89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Educator signature:</w:t>
            </w:r>
          </w:p>
        </w:tc>
        <w:tc>
          <w:tcPr>
            <w:tcW w:w="6804" w:type="dxa"/>
          </w:tcPr>
          <w:p w14:paraId="1AABB84A" w14:textId="77777777" w:rsidR="00593A63" w:rsidRDefault="00593A63" w:rsidP="004875CB"/>
        </w:tc>
      </w:tr>
    </w:tbl>
    <w:p w14:paraId="7B4C6ABF" w14:textId="77777777" w:rsidR="00593A63" w:rsidRDefault="00593A63" w:rsidP="00593A63"/>
    <w:tbl>
      <w:tblPr>
        <w:tblStyle w:val="TableGrid"/>
        <w:tblW w:w="10206" w:type="dxa"/>
        <w:jc w:val="center"/>
        <w:tblLook w:val="04A0" w:firstRow="1" w:lastRow="0" w:firstColumn="1" w:lastColumn="0" w:noHBand="0" w:noVBand="1"/>
      </w:tblPr>
      <w:tblGrid>
        <w:gridCol w:w="3402"/>
        <w:gridCol w:w="6804"/>
      </w:tblGrid>
      <w:tr w:rsidR="00593A63" w:rsidRPr="00967745" w14:paraId="18062696" w14:textId="77777777" w:rsidTr="004875CB">
        <w:trPr>
          <w:jc w:val="center"/>
        </w:trPr>
        <w:tc>
          <w:tcPr>
            <w:tcW w:w="10206" w:type="dxa"/>
            <w:gridSpan w:val="2"/>
          </w:tcPr>
          <w:p w14:paraId="3DA80A5D" w14:textId="77777777" w:rsidR="00593A63" w:rsidRPr="008079A4" w:rsidRDefault="00593A63" w:rsidP="004875CB">
            <w:pPr>
              <w:pStyle w:val="Heading1"/>
              <w:jc w:val="center"/>
              <w:rPr>
                <w:b/>
                <w:bCs/>
                <w:color w:val="B11550"/>
              </w:rPr>
            </w:pPr>
            <w:r w:rsidRPr="008079A4">
              <w:rPr>
                <w:b/>
                <w:bCs/>
                <w:color w:val="B11550"/>
              </w:rPr>
              <w:lastRenderedPageBreak/>
              <w:t>SUPERVISION RECORD WEEK 5</w:t>
            </w:r>
          </w:p>
          <w:p w14:paraId="72A257B1" w14:textId="0C778C4A" w:rsidR="00593A63" w:rsidRDefault="00593A63" w:rsidP="004875CB">
            <w:pPr>
              <w:jc w:val="center"/>
            </w:pPr>
            <w:r>
              <w:t xml:space="preserve">To be completed and signed by </w:t>
            </w:r>
            <w:r w:rsidR="006506DF">
              <w:t>learner</w:t>
            </w:r>
            <w:r>
              <w:t>, and verified by Practice Educator</w:t>
            </w:r>
          </w:p>
          <w:p w14:paraId="590B0D32" w14:textId="77777777" w:rsidR="00593A63" w:rsidRDefault="00593A63" w:rsidP="004875CB">
            <w:pPr>
              <w:jc w:val="center"/>
            </w:pPr>
          </w:p>
        </w:tc>
      </w:tr>
      <w:tr w:rsidR="00593A63" w14:paraId="51419304" w14:textId="77777777" w:rsidTr="004875CB">
        <w:trPr>
          <w:trHeight w:val="1418"/>
          <w:jc w:val="center"/>
        </w:trPr>
        <w:tc>
          <w:tcPr>
            <w:tcW w:w="3402" w:type="dxa"/>
          </w:tcPr>
          <w:p w14:paraId="3F02FFCA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rom last week:</w:t>
            </w:r>
          </w:p>
        </w:tc>
        <w:tc>
          <w:tcPr>
            <w:tcW w:w="6804" w:type="dxa"/>
          </w:tcPr>
          <w:p w14:paraId="711BC42B" w14:textId="77777777" w:rsidR="00593A63" w:rsidRDefault="00593A63" w:rsidP="004875CB"/>
        </w:tc>
      </w:tr>
      <w:tr w:rsidR="00593A63" w14:paraId="0B18ADD5" w14:textId="77777777" w:rsidTr="004875CB">
        <w:trPr>
          <w:trHeight w:val="1418"/>
          <w:jc w:val="center"/>
        </w:trPr>
        <w:tc>
          <w:tcPr>
            <w:tcW w:w="3402" w:type="dxa"/>
          </w:tcPr>
          <w:p w14:paraId="5BB1E1C9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Reflection:</w:t>
            </w:r>
          </w:p>
        </w:tc>
        <w:tc>
          <w:tcPr>
            <w:tcW w:w="6804" w:type="dxa"/>
          </w:tcPr>
          <w:p w14:paraId="522FB3FC" w14:textId="77777777" w:rsidR="00593A63" w:rsidRDefault="00593A63" w:rsidP="004875CB"/>
        </w:tc>
      </w:tr>
      <w:tr w:rsidR="00593A63" w14:paraId="0F3E4316" w14:textId="77777777" w:rsidTr="004875CB">
        <w:trPr>
          <w:trHeight w:val="1418"/>
          <w:jc w:val="center"/>
        </w:trPr>
        <w:tc>
          <w:tcPr>
            <w:tcW w:w="3402" w:type="dxa"/>
          </w:tcPr>
          <w:p w14:paraId="4CD16B57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Case discussion (if applicable):</w:t>
            </w:r>
          </w:p>
        </w:tc>
        <w:tc>
          <w:tcPr>
            <w:tcW w:w="6804" w:type="dxa"/>
          </w:tcPr>
          <w:p w14:paraId="190FD3D5" w14:textId="77777777" w:rsidR="00593A63" w:rsidRDefault="00593A63" w:rsidP="004875CB"/>
        </w:tc>
      </w:tr>
      <w:tr w:rsidR="00593A63" w14:paraId="26711961" w14:textId="77777777" w:rsidTr="004875CB">
        <w:trPr>
          <w:trHeight w:val="1418"/>
          <w:jc w:val="center"/>
        </w:trPr>
        <w:tc>
          <w:tcPr>
            <w:tcW w:w="3402" w:type="dxa"/>
          </w:tcPr>
          <w:p w14:paraId="62A05904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Feedback:</w:t>
            </w:r>
          </w:p>
        </w:tc>
        <w:tc>
          <w:tcPr>
            <w:tcW w:w="6804" w:type="dxa"/>
          </w:tcPr>
          <w:p w14:paraId="3C83C6DE" w14:textId="77777777" w:rsidR="00593A63" w:rsidRDefault="00593A63" w:rsidP="004875CB"/>
        </w:tc>
      </w:tr>
      <w:tr w:rsidR="00593A63" w14:paraId="467104EB" w14:textId="77777777" w:rsidTr="004875CB">
        <w:trPr>
          <w:trHeight w:val="1418"/>
          <w:jc w:val="center"/>
        </w:trPr>
        <w:tc>
          <w:tcPr>
            <w:tcW w:w="3402" w:type="dxa"/>
          </w:tcPr>
          <w:p w14:paraId="5BE752D6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Outcomes of reading/research:</w:t>
            </w:r>
          </w:p>
        </w:tc>
        <w:tc>
          <w:tcPr>
            <w:tcW w:w="6804" w:type="dxa"/>
          </w:tcPr>
          <w:p w14:paraId="5461C936" w14:textId="77777777" w:rsidR="00593A63" w:rsidRDefault="00593A63" w:rsidP="004875CB"/>
        </w:tc>
      </w:tr>
      <w:tr w:rsidR="00593A63" w14:paraId="11E4EB2C" w14:textId="77777777" w:rsidTr="004875CB">
        <w:trPr>
          <w:trHeight w:val="1418"/>
          <w:jc w:val="center"/>
        </w:trPr>
        <w:tc>
          <w:tcPr>
            <w:tcW w:w="3402" w:type="dxa"/>
          </w:tcPr>
          <w:p w14:paraId="78D67F36" w14:textId="7B97C1B8" w:rsidR="00593A63" w:rsidRPr="00967745" w:rsidRDefault="006506DF" w:rsidP="004875CB">
            <w:pPr>
              <w:rPr>
                <w:b/>
                <w:bCs/>
              </w:rPr>
            </w:pPr>
            <w:r>
              <w:rPr>
                <w:b/>
                <w:bCs/>
              </w:rPr>
              <w:t>Learner</w:t>
            </w:r>
            <w:r w:rsidR="00593A63">
              <w:rPr>
                <w:b/>
                <w:bCs/>
              </w:rPr>
              <w:t xml:space="preserve"> h</w:t>
            </w:r>
            <w:r w:rsidR="00593A63" w:rsidRPr="00967745">
              <w:rPr>
                <w:b/>
                <w:bCs/>
              </w:rPr>
              <w:t>ealth and wellbeing:</w:t>
            </w:r>
          </w:p>
        </w:tc>
        <w:tc>
          <w:tcPr>
            <w:tcW w:w="6804" w:type="dxa"/>
          </w:tcPr>
          <w:p w14:paraId="57DB44A2" w14:textId="77777777" w:rsidR="00593A63" w:rsidRDefault="00593A63" w:rsidP="004875CB"/>
        </w:tc>
      </w:tr>
      <w:tr w:rsidR="00593A63" w14:paraId="18D58CE7" w14:textId="77777777" w:rsidTr="004875CB">
        <w:trPr>
          <w:trHeight w:val="1418"/>
          <w:jc w:val="center"/>
        </w:trPr>
        <w:tc>
          <w:tcPr>
            <w:tcW w:w="3402" w:type="dxa"/>
          </w:tcPr>
          <w:p w14:paraId="161EB52E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or next week:</w:t>
            </w:r>
          </w:p>
          <w:p w14:paraId="3319500C" w14:textId="77777777" w:rsidR="00593A63" w:rsidRPr="00967745" w:rsidRDefault="00593A63" w:rsidP="004875CB">
            <w:pPr>
              <w:rPr>
                <w:i/>
                <w:iCs/>
              </w:rPr>
            </w:pPr>
            <w:r w:rsidRPr="00967745">
              <w:rPr>
                <w:i/>
                <w:iCs/>
              </w:rPr>
              <w:t>Aim for these to link to overall learning objectives</w:t>
            </w:r>
          </w:p>
        </w:tc>
        <w:tc>
          <w:tcPr>
            <w:tcW w:w="6804" w:type="dxa"/>
          </w:tcPr>
          <w:p w14:paraId="6D20A7E2" w14:textId="77777777" w:rsidR="00593A63" w:rsidRDefault="00593A63" w:rsidP="004875CB"/>
        </w:tc>
      </w:tr>
      <w:tr w:rsidR="00593A63" w14:paraId="057D4DC0" w14:textId="77777777" w:rsidTr="004875CB">
        <w:trPr>
          <w:trHeight w:val="567"/>
          <w:jc w:val="center"/>
        </w:trPr>
        <w:tc>
          <w:tcPr>
            <w:tcW w:w="3402" w:type="dxa"/>
          </w:tcPr>
          <w:p w14:paraId="538B40E0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Date:</w:t>
            </w:r>
          </w:p>
        </w:tc>
        <w:tc>
          <w:tcPr>
            <w:tcW w:w="6804" w:type="dxa"/>
          </w:tcPr>
          <w:p w14:paraId="2044ABBE" w14:textId="77777777" w:rsidR="00593A63" w:rsidRDefault="00593A63" w:rsidP="004875CB"/>
        </w:tc>
      </w:tr>
      <w:tr w:rsidR="00593A63" w14:paraId="720D1B2E" w14:textId="77777777" w:rsidTr="004875CB">
        <w:trPr>
          <w:trHeight w:val="567"/>
          <w:jc w:val="center"/>
        </w:trPr>
        <w:tc>
          <w:tcPr>
            <w:tcW w:w="3402" w:type="dxa"/>
          </w:tcPr>
          <w:p w14:paraId="331C7B4B" w14:textId="107B371C" w:rsidR="00593A63" w:rsidRPr="00967745" w:rsidRDefault="006506DF" w:rsidP="004875CB">
            <w:pPr>
              <w:rPr>
                <w:b/>
                <w:bCs/>
              </w:rPr>
            </w:pPr>
            <w:r>
              <w:rPr>
                <w:b/>
                <w:bCs/>
              </w:rPr>
              <w:t>Learner</w:t>
            </w:r>
            <w:r w:rsidR="00593A63" w:rsidRPr="00967745">
              <w:rPr>
                <w:b/>
                <w:bCs/>
              </w:rPr>
              <w:t xml:space="preserve"> signature:</w:t>
            </w:r>
          </w:p>
        </w:tc>
        <w:tc>
          <w:tcPr>
            <w:tcW w:w="6804" w:type="dxa"/>
          </w:tcPr>
          <w:p w14:paraId="66B2BD17" w14:textId="77777777" w:rsidR="00593A63" w:rsidRDefault="00593A63" w:rsidP="004875CB"/>
        </w:tc>
      </w:tr>
      <w:tr w:rsidR="00593A63" w14:paraId="2858CC54" w14:textId="77777777" w:rsidTr="004875CB">
        <w:trPr>
          <w:trHeight w:val="567"/>
          <w:jc w:val="center"/>
        </w:trPr>
        <w:tc>
          <w:tcPr>
            <w:tcW w:w="3402" w:type="dxa"/>
          </w:tcPr>
          <w:p w14:paraId="7BD8AF44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Educator signature:</w:t>
            </w:r>
          </w:p>
        </w:tc>
        <w:tc>
          <w:tcPr>
            <w:tcW w:w="6804" w:type="dxa"/>
          </w:tcPr>
          <w:p w14:paraId="42C8B1C6" w14:textId="77777777" w:rsidR="00593A63" w:rsidRDefault="00593A63" w:rsidP="004875CB"/>
        </w:tc>
      </w:tr>
    </w:tbl>
    <w:p w14:paraId="71A36C5C" w14:textId="77777777" w:rsidR="00593A63" w:rsidRDefault="00593A63" w:rsidP="00593A63"/>
    <w:tbl>
      <w:tblPr>
        <w:tblStyle w:val="TableGrid"/>
        <w:tblW w:w="10206" w:type="dxa"/>
        <w:jc w:val="center"/>
        <w:tblLook w:val="04A0" w:firstRow="1" w:lastRow="0" w:firstColumn="1" w:lastColumn="0" w:noHBand="0" w:noVBand="1"/>
      </w:tblPr>
      <w:tblGrid>
        <w:gridCol w:w="3402"/>
        <w:gridCol w:w="6804"/>
      </w:tblGrid>
      <w:tr w:rsidR="00593A63" w:rsidRPr="00967745" w14:paraId="5531B152" w14:textId="77777777" w:rsidTr="004875CB">
        <w:trPr>
          <w:jc w:val="center"/>
        </w:trPr>
        <w:tc>
          <w:tcPr>
            <w:tcW w:w="10206" w:type="dxa"/>
            <w:gridSpan w:val="2"/>
          </w:tcPr>
          <w:p w14:paraId="2580E7F4" w14:textId="77777777" w:rsidR="00593A63" w:rsidRPr="008079A4" w:rsidRDefault="00593A63" w:rsidP="004875CB">
            <w:pPr>
              <w:pStyle w:val="Heading1"/>
              <w:jc w:val="center"/>
              <w:rPr>
                <w:b/>
                <w:bCs/>
                <w:color w:val="B11550"/>
              </w:rPr>
            </w:pPr>
            <w:r w:rsidRPr="008079A4">
              <w:rPr>
                <w:b/>
                <w:bCs/>
                <w:color w:val="B11550"/>
              </w:rPr>
              <w:lastRenderedPageBreak/>
              <w:t>SUPERVISION RECORD WEEK 6</w:t>
            </w:r>
          </w:p>
          <w:p w14:paraId="5D4F5015" w14:textId="624441A0" w:rsidR="00593A63" w:rsidRDefault="00593A63" w:rsidP="004875CB">
            <w:pPr>
              <w:jc w:val="center"/>
            </w:pPr>
            <w:r>
              <w:t xml:space="preserve">To be completed and signed by </w:t>
            </w:r>
            <w:r w:rsidR="006506DF">
              <w:t>learner</w:t>
            </w:r>
            <w:r>
              <w:t>, and verified by Practice Educator</w:t>
            </w:r>
          </w:p>
          <w:p w14:paraId="46C02AAB" w14:textId="77777777" w:rsidR="00593A63" w:rsidRDefault="00593A63" w:rsidP="004875CB">
            <w:pPr>
              <w:jc w:val="center"/>
            </w:pPr>
          </w:p>
        </w:tc>
      </w:tr>
      <w:tr w:rsidR="00593A63" w14:paraId="7A6B9AAF" w14:textId="77777777" w:rsidTr="004875CB">
        <w:trPr>
          <w:trHeight w:val="1418"/>
          <w:jc w:val="center"/>
        </w:trPr>
        <w:tc>
          <w:tcPr>
            <w:tcW w:w="3402" w:type="dxa"/>
          </w:tcPr>
          <w:p w14:paraId="6E6C7067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rom last week:</w:t>
            </w:r>
          </w:p>
        </w:tc>
        <w:tc>
          <w:tcPr>
            <w:tcW w:w="6804" w:type="dxa"/>
          </w:tcPr>
          <w:p w14:paraId="5121028C" w14:textId="77777777" w:rsidR="00593A63" w:rsidRDefault="00593A63" w:rsidP="004875CB"/>
        </w:tc>
      </w:tr>
      <w:tr w:rsidR="00593A63" w14:paraId="5303BD48" w14:textId="77777777" w:rsidTr="004875CB">
        <w:trPr>
          <w:trHeight w:val="1418"/>
          <w:jc w:val="center"/>
        </w:trPr>
        <w:tc>
          <w:tcPr>
            <w:tcW w:w="3402" w:type="dxa"/>
          </w:tcPr>
          <w:p w14:paraId="0D1A2603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Reflection:</w:t>
            </w:r>
          </w:p>
        </w:tc>
        <w:tc>
          <w:tcPr>
            <w:tcW w:w="6804" w:type="dxa"/>
          </w:tcPr>
          <w:p w14:paraId="3F30ED13" w14:textId="77777777" w:rsidR="00593A63" w:rsidRDefault="00593A63" w:rsidP="004875CB"/>
        </w:tc>
      </w:tr>
      <w:tr w:rsidR="00593A63" w14:paraId="457E2F2D" w14:textId="77777777" w:rsidTr="004875CB">
        <w:trPr>
          <w:trHeight w:val="1418"/>
          <w:jc w:val="center"/>
        </w:trPr>
        <w:tc>
          <w:tcPr>
            <w:tcW w:w="3402" w:type="dxa"/>
          </w:tcPr>
          <w:p w14:paraId="518142A8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Case discussion (if applicable):</w:t>
            </w:r>
          </w:p>
        </w:tc>
        <w:tc>
          <w:tcPr>
            <w:tcW w:w="6804" w:type="dxa"/>
          </w:tcPr>
          <w:p w14:paraId="66E6F627" w14:textId="77777777" w:rsidR="00593A63" w:rsidRDefault="00593A63" w:rsidP="004875CB"/>
        </w:tc>
      </w:tr>
      <w:tr w:rsidR="00593A63" w14:paraId="53CD6FFD" w14:textId="77777777" w:rsidTr="004875CB">
        <w:trPr>
          <w:trHeight w:val="1418"/>
          <w:jc w:val="center"/>
        </w:trPr>
        <w:tc>
          <w:tcPr>
            <w:tcW w:w="3402" w:type="dxa"/>
          </w:tcPr>
          <w:p w14:paraId="14E4B89A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Feedback:</w:t>
            </w:r>
          </w:p>
        </w:tc>
        <w:tc>
          <w:tcPr>
            <w:tcW w:w="6804" w:type="dxa"/>
          </w:tcPr>
          <w:p w14:paraId="258AAAF6" w14:textId="77777777" w:rsidR="00593A63" w:rsidRDefault="00593A63" w:rsidP="004875CB"/>
        </w:tc>
      </w:tr>
      <w:tr w:rsidR="00593A63" w14:paraId="4CE678B2" w14:textId="77777777" w:rsidTr="004875CB">
        <w:trPr>
          <w:trHeight w:val="1418"/>
          <w:jc w:val="center"/>
        </w:trPr>
        <w:tc>
          <w:tcPr>
            <w:tcW w:w="3402" w:type="dxa"/>
          </w:tcPr>
          <w:p w14:paraId="0B4E27D6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Outcomes of reading/research:</w:t>
            </w:r>
          </w:p>
        </w:tc>
        <w:tc>
          <w:tcPr>
            <w:tcW w:w="6804" w:type="dxa"/>
          </w:tcPr>
          <w:p w14:paraId="505AF7EF" w14:textId="77777777" w:rsidR="00593A63" w:rsidRDefault="00593A63" w:rsidP="004875CB"/>
        </w:tc>
      </w:tr>
      <w:tr w:rsidR="00593A63" w14:paraId="5EEF9B6C" w14:textId="77777777" w:rsidTr="004875CB">
        <w:trPr>
          <w:trHeight w:val="1418"/>
          <w:jc w:val="center"/>
        </w:trPr>
        <w:tc>
          <w:tcPr>
            <w:tcW w:w="3402" w:type="dxa"/>
          </w:tcPr>
          <w:p w14:paraId="40B11B95" w14:textId="7964664E" w:rsidR="00593A63" w:rsidRPr="00967745" w:rsidRDefault="006506DF" w:rsidP="004875CB">
            <w:pPr>
              <w:rPr>
                <w:b/>
                <w:bCs/>
              </w:rPr>
            </w:pPr>
            <w:r>
              <w:rPr>
                <w:b/>
                <w:bCs/>
              </w:rPr>
              <w:t>Learner</w:t>
            </w:r>
            <w:r w:rsidR="00593A63">
              <w:rPr>
                <w:b/>
                <w:bCs/>
              </w:rPr>
              <w:t xml:space="preserve"> h</w:t>
            </w:r>
            <w:r w:rsidR="00593A63" w:rsidRPr="00967745">
              <w:rPr>
                <w:b/>
                <w:bCs/>
              </w:rPr>
              <w:t>ealth and wellbeing:</w:t>
            </w:r>
          </w:p>
        </w:tc>
        <w:tc>
          <w:tcPr>
            <w:tcW w:w="6804" w:type="dxa"/>
          </w:tcPr>
          <w:p w14:paraId="657BF194" w14:textId="77777777" w:rsidR="00593A63" w:rsidRDefault="00593A63" w:rsidP="004875CB"/>
        </w:tc>
      </w:tr>
      <w:tr w:rsidR="00593A63" w14:paraId="4AC38CD2" w14:textId="77777777" w:rsidTr="004875CB">
        <w:trPr>
          <w:trHeight w:val="1418"/>
          <w:jc w:val="center"/>
        </w:trPr>
        <w:tc>
          <w:tcPr>
            <w:tcW w:w="3402" w:type="dxa"/>
          </w:tcPr>
          <w:p w14:paraId="292A6437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Goals and actions for next week:</w:t>
            </w:r>
          </w:p>
          <w:p w14:paraId="5A534D9F" w14:textId="77777777" w:rsidR="00593A63" w:rsidRPr="00967745" w:rsidRDefault="00593A63" w:rsidP="004875CB">
            <w:pPr>
              <w:rPr>
                <w:i/>
                <w:iCs/>
              </w:rPr>
            </w:pPr>
            <w:r w:rsidRPr="00967745">
              <w:rPr>
                <w:i/>
                <w:iCs/>
              </w:rPr>
              <w:t>Aim for these to link to overall learning objectives</w:t>
            </w:r>
          </w:p>
        </w:tc>
        <w:tc>
          <w:tcPr>
            <w:tcW w:w="6804" w:type="dxa"/>
          </w:tcPr>
          <w:p w14:paraId="48D5BD14" w14:textId="77777777" w:rsidR="00593A63" w:rsidRDefault="00593A63" w:rsidP="004875CB"/>
        </w:tc>
      </w:tr>
      <w:tr w:rsidR="00593A63" w14:paraId="6185AB1F" w14:textId="77777777" w:rsidTr="004875CB">
        <w:trPr>
          <w:trHeight w:val="567"/>
          <w:jc w:val="center"/>
        </w:trPr>
        <w:tc>
          <w:tcPr>
            <w:tcW w:w="3402" w:type="dxa"/>
          </w:tcPr>
          <w:p w14:paraId="4AFE24FD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Date:</w:t>
            </w:r>
          </w:p>
        </w:tc>
        <w:tc>
          <w:tcPr>
            <w:tcW w:w="6804" w:type="dxa"/>
          </w:tcPr>
          <w:p w14:paraId="12DDC971" w14:textId="77777777" w:rsidR="00593A63" w:rsidRDefault="00593A63" w:rsidP="004875CB"/>
        </w:tc>
      </w:tr>
      <w:tr w:rsidR="00593A63" w14:paraId="2F3F02F9" w14:textId="77777777" w:rsidTr="004875CB">
        <w:trPr>
          <w:trHeight w:val="567"/>
          <w:jc w:val="center"/>
        </w:trPr>
        <w:tc>
          <w:tcPr>
            <w:tcW w:w="3402" w:type="dxa"/>
          </w:tcPr>
          <w:p w14:paraId="6002B181" w14:textId="24E016F4" w:rsidR="00593A63" w:rsidRPr="00967745" w:rsidRDefault="006506DF" w:rsidP="004875CB">
            <w:pPr>
              <w:rPr>
                <w:b/>
                <w:bCs/>
              </w:rPr>
            </w:pPr>
            <w:r>
              <w:rPr>
                <w:b/>
                <w:bCs/>
              </w:rPr>
              <w:t>Learner</w:t>
            </w:r>
            <w:r w:rsidR="00593A63" w:rsidRPr="00967745">
              <w:rPr>
                <w:b/>
                <w:bCs/>
              </w:rPr>
              <w:t xml:space="preserve"> signature:</w:t>
            </w:r>
          </w:p>
        </w:tc>
        <w:tc>
          <w:tcPr>
            <w:tcW w:w="6804" w:type="dxa"/>
          </w:tcPr>
          <w:p w14:paraId="62609B9F" w14:textId="77777777" w:rsidR="00593A63" w:rsidRDefault="00593A63" w:rsidP="004875CB"/>
        </w:tc>
      </w:tr>
      <w:tr w:rsidR="00593A63" w14:paraId="7B051BD7" w14:textId="77777777" w:rsidTr="004875CB">
        <w:trPr>
          <w:trHeight w:val="567"/>
          <w:jc w:val="center"/>
        </w:trPr>
        <w:tc>
          <w:tcPr>
            <w:tcW w:w="3402" w:type="dxa"/>
          </w:tcPr>
          <w:p w14:paraId="1F61C6A0" w14:textId="77777777" w:rsidR="00593A63" w:rsidRPr="00967745" w:rsidRDefault="00593A63" w:rsidP="004875CB">
            <w:pPr>
              <w:rPr>
                <w:b/>
                <w:bCs/>
              </w:rPr>
            </w:pPr>
            <w:r w:rsidRPr="00967745">
              <w:rPr>
                <w:b/>
                <w:bCs/>
              </w:rPr>
              <w:t>Educator signature:</w:t>
            </w:r>
          </w:p>
        </w:tc>
        <w:tc>
          <w:tcPr>
            <w:tcW w:w="6804" w:type="dxa"/>
          </w:tcPr>
          <w:p w14:paraId="050DBC80" w14:textId="77777777" w:rsidR="00593A63" w:rsidRDefault="00593A63" w:rsidP="004875CB"/>
        </w:tc>
      </w:tr>
    </w:tbl>
    <w:p w14:paraId="0E0A00CB" w14:textId="77777777" w:rsidR="00593A63" w:rsidRDefault="00593A63" w:rsidP="00593A63"/>
    <w:p w14:paraId="0B83D140" w14:textId="77777777" w:rsidR="00593A63" w:rsidRDefault="00593A63" w:rsidP="00593A63"/>
    <w:p w14:paraId="00618022" w14:textId="77777777" w:rsidR="00593A63" w:rsidRDefault="00593A63" w:rsidP="008E721D"/>
    <w:p w14:paraId="49BACB8A" w14:textId="77777777" w:rsidR="006100D4" w:rsidRDefault="006100D4" w:rsidP="008E721D"/>
    <w:p w14:paraId="667C046F" w14:textId="645AF10C" w:rsidR="006100D4" w:rsidRPr="008079A4" w:rsidRDefault="006100D4" w:rsidP="006100D4">
      <w:pPr>
        <w:pStyle w:val="Title"/>
        <w:jc w:val="center"/>
        <w:rPr>
          <w:b/>
          <w:bCs/>
          <w:color w:val="B11550"/>
        </w:rPr>
      </w:pPr>
      <w:r w:rsidRPr="008079A4">
        <w:rPr>
          <w:b/>
          <w:bCs/>
          <w:color w:val="B11550"/>
        </w:rPr>
        <w:lastRenderedPageBreak/>
        <w:t>ASSESSMENT</w:t>
      </w:r>
    </w:p>
    <w:p w14:paraId="6E320B84" w14:textId="77777777" w:rsidR="00C83A27" w:rsidRPr="008079A4" w:rsidRDefault="00C83A27" w:rsidP="00C83A27">
      <w:pPr>
        <w:pStyle w:val="Heading1"/>
        <w:rPr>
          <w:b/>
          <w:bCs/>
          <w:color w:val="B11550"/>
        </w:rPr>
      </w:pPr>
      <w:r w:rsidRPr="008079A4">
        <w:rPr>
          <w:b/>
          <w:bCs/>
          <w:color w:val="B11550"/>
        </w:rPr>
        <w:t>DEFINITIONS OF TERMS</w:t>
      </w:r>
    </w:p>
    <w:p w14:paraId="10F0B567" w14:textId="77777777" w:rsidR="00C83A27" w:rsidRPr="005850A1" w:rsidRDefault="00C83A27" w:rsidP="00C83A27">
      <w:r>
        <w:t>Practice Educators please use these definitions to aid your understanding of the pass criteria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7484"/>
      </w:tblGrid>
      <w:tr w:rsidR="00C83A27" w14:paraId="46D846BB" w14:textId="77777777" w:rsidTr="004875CB">
        <w:tc>
          <w:tcPr>
            <w:tcW w:w="2972" w:type="dxa"/>
          </w:tcPr>
          <w:p w14:paraId="7D6BDA00" w14:textId="77777777" w:rsidR="00C83A27" w:rsidRPr="00A278B9" w:rsidRDefault="00C83A27" w:rsidP="004875CB">
            <w:pPr>
              <w:rPr>
                <w:b/>
                <w:bCs/>
              </w:rPr>
            </w:pPr>
            <w:r w:rsidRPr="00A278B9">
              <w:rPr>
                <w:b/>
                <w:bCs/>
              </w:rPr>
              <w:t xml:space="preserve">Not met </w:t>
            </w:r>
          </w:p>
        </w:tc>
        <w:tc>
          <w:tcPr>
            <w:tcW w:w="7484" w:type="dxa"/>
          </w:tcPr>
          <w:p w14:paraId="2D972AF0" w14:textId="77777777" w:rsidR="00C83A27" w:rsidRPr="00D93FA1" w:rsidRDefault="00C83A27" w:rsidP="004875CB">
            <w:r w:rsidRPr="00D93FA1">
              <w:t>Requires continual support or prompting for tasks, is unable to respond to constructive criticism, is unable to generalise knowledge across contexts, and does not demonstrate safe practice or professional conduct.</w:t>
            </w:r>
          </w:p>
          <w:p w14:paraId="1B56F342" w14:textId="48FE7205" w:rsidR="00C83A27" w:rsidRPr="00D93FA1" w:rsidRDefault="00C83A27" w:rsidP="004875CB">
            <w:pPr>
              <w:rPr>
                <w:i/>
                <w:iCs/>
              </w:rPr>
            </w:pPr>
            <w:r w:rsidRPr="00D93FA1">
              <w:rPr>
                <w:i/>
                <w:iCs/>
              </w:rPr>
              <w:t xml:space="preserve">N.B </w:t>
            </w:r>
            <w:r>
              <w:rPr>
                <w:i/>
                <w:iCs/>
              </w:rPr>
              <w:t xml:space="preserve">Working at this level results in a </w:t>
            </w:r>
            <w:proofErr w:type="gramStart"/>
            <w:r>
              <w:rPr>
                <w:i/>
                <w:iCs/>
              </w:rPr>
              <w:t>fail</w:t>
            </w:r>
            <w:proofErr w:type="gramEnd"/>
            <w:r>
              <w:rPr>
                <w:i/>
                <w:iCs/>
              </w:rPr>
              <w:t xml:space="preserve"> grade for any </w:t>
            </w:r>
            <w:r w:rsidR="00503AB4">
              <w:rPr>
                <w:i/>
                <w:iCs/>
              </w:rPr>
              <w:t>practice-based learning experience</w:t>
            </w:r>
            <w:r>
              <w:rPr>
                <w:i/>
                <w:iCs/>
              </w:rPr>
              <w:t xml:space="preserve">. </w:t>
            </w:r>
            <w:r w:rsidRPr="00D93FA1">
              <w:rPr>
                <w:i/>
                <w:iCs/>
              </w:rPr>
              <w:t>See ‘Areas of Concern’ policy, and ensure the university are involved.</w:t>
            </w:r>
          </w:p>
          <w:p w14:paraId="71BEFC0C" w14:textId="77777777" w:rsidR="00C83A27" w:rsidRDefault="00C83A27" w:rsidP="004875CB"/>
        </w:tc>
      </w:tr>
      <w:tr w:rsidR="00C83A27" w14:paraId="6D58A4AC" w14:textId="77777777" w:rsidTr="004875CB">
        <w:tc>
          <w:tcPr>
            <w:tcW w:w="2972" w:type="dxa"/>
          </w:tcPr>
          <w:p w14:paraId="721E3CD6" w14:textId="030F203C" w:rsidR="00C83A27" w:rsidRPr="00A278B9" w:rsidRDefault="00C83A27" w:rsidP="004875CB">
            <w:pPr>
              <w:rPr>
                <w:b/>
                <w:bCs/>
              </w:rPr>
            </w:pPr>
            <w:r w:rsidRPr="00A278B9">
              <w:rPr>
                <w:b/>
                <w:bCs/>
              </w:rPr>
              <w:t xml:space="preserve">First </w:t>
            </w:r>
            <w:r w:rsidR="00503AB4">
              <w:rPr>
                <w:b/>
                <w:bCs/>
              </w:rPr>
              <w:t>practice-based learning experience</w:t>
            </w:r>
          </w:p>
          <w:p w14:paraId="0D10D3D5" w14:textId="77777777" w:rsidR="00C83A27" w:rsidRPr="00A278B9" w:rsidRDefault="00C83A27" w:rsidP="004875CB">
            <w:pPr>
              <w:pStyle w:val="ListParagraph"/>
              <w:numPr>
                <w:ilvl w:val="0"/>
                <w:numId w:val="11"/>
              </w:numPr>
              <w:rPr>
                <w:b/>
                <w:bCs/>
              </w:rPr>
            </w:pPr>
            <w:r w:rsidRPr="00A278B9">
              <w:rPr>
                <w:b/>
                <w:bCs/>
              </w:rPr>
              <w:t xml:space="preserve">1st year BSc </w:t>
            </w:r>
          </w:p>
          <w:p w14:paraId="599B500B" w14:textId="48A293FE" w:rsidR="00C83A27" w:rsidRPr="00A278B9" w:rsidRDefault="00C83A27" w:rsidP="004875CB">
            <w:pPr>
              <w:pStyle w:val="ListParagraph"/>
              <w:numPr>
                <w:ilvl w:val="0"/>
                <w:numId w:val="11"/>
              </w:numPr>
              <w:rPr>
                <w:b/>
                <w:bCs/>
              </w:rPr>
            </w:pPr>
            <w:r>
              <w:rPr>
                <w:b/>
                <w:bCs/>
              </w:rPr>
              <w:t>LEVEL 4</w:t>
            </w:r>
          </w:p>
        </w:tc>
        <w:tc>
          <w:tcPr>
            <w:tcW w:w="7484" w:type="dxa"/>
          </w:tcPr>
          <w:p w14:paraId="365AA2A5" w14:textId="77777777" w:rsidR="00C83A27" w:rsidRDefault="00C83A27" w:rsidP="004875CB">
            <w:r>
              <w:t>Awareness of and able to implement with</w:t>
            </w:r>
            <w:r w:rsidRPr="00D25D94">
              <w:rPr>
                <w:b/>
                <w:bCs/>
              </w:rPr>
              <w:t xml:space="preserve"> DIRECT SUPPORT AND EXPLICIT INSTRUCTIONS</w:t>
            </w:r>
            <w:r>
              <w:t xml:space="preserve"> e</w:t>
            </w:r>
            <w:r w:rsidRPr="000B606E">
              <w:rPr>
                <w:i/>
                <w:iCs/>
              </w:rPr>
              <w:t>.g., is aware of different communication styles and can address these when educator gives clear instruction of changes required.</w:t>
            </w:r>
            <w:r>
              <w:t xml:space="preserve"> </w:t>
            </w:r>
          </w:p>
          <w:p w14:paraId="4E1E55F4" w14:textId="77777777" w:rsidR="00C83A27" w:rsidRDefault="00C83A27" w:rsidP="004875CB">
            <w:r>
              <w:t>Able to evaluate own performance through direct feedback and questioning.</w:t>
            </w:r>
          </w:p>
          <w:p w14:paraId="7CD44C73" w14:textId="77777777" w:rsidR="00C83A27" w:rsidRDefault="00C83A27" w:rsidP="004875CB">
            <w:r>
              <w:t>Uses role modelling from Practice Educator to practice skills.</w:t>
            </w:r>
          </w:p>
          <w:p w14:paraId="7785DDAC" w14:textId="77777777" w:rsidR="00C83A27" w:rsidRDefault="00C83A27" w:rsidP="004875CB">
            <w:r>
              <w:t>When given support, can exhibit safe practice.</w:t>
            </w:r>
          </w:p>
          <w:p w14:paraId="6596001A" w14:textId="77777777" w:rsidR="00C83A27" w:rsidRDefault="00C83A27" w:rsidP="004875CB">
            <w:r w:rsidRPr="000B606E">
              <w:rPr>
                <w:u w:val="single"/>
              </w:rPr>
              <w:t>KEY WORDS:</w:t>
            </w:r>
            <w:r>
              <w:t xml:space="preserve"> basic knowledge and comprehension of, observe, identify, demonstrate, understand, and discuss aspects of practice-based learning experience. </w:t>
            </w:r>
          </w:p>
          <w:p w14:paraId="468EBF95" w14:textId="77777777" w:rsidR="00C83A27" w:rsidRDefault="00C83A27" w:rsidP="004875CB"/>
        </w:tc>
      </w:tr>
      <w:tr w:rsidR="00C83A27" w14:paraId="4E98AFA9" w14:textId="77777777" w:rsidTr="004875CB">
        <w:tc>
          <w:tcPr>
            <w:tcW w:w="2972" w:type="dxa"/>
          </w:tcPr>
          <w:p w14:paraId="7CB249C0" w14:textId="032C3C50" w:rsidR="00C83A27" w:rsidRPr="00A278B9" w:rsidRDefault="00C83A27" w:rsidP="004875CB">
            <w:pPr>
              <w:rPr>
                <w:b/>
                <w:bCs/>
              </w:rPr>
            </w:pPr>
            <w:r w:rsidRPr="00A278B9">
              <w:rPr>
                <w:b/>
                <w:bCs/>
              </w:rPr>
              <w:t xml:space="preserve">Second and third </w:t>
            </w:r>
            <w:r w:rsidR="00503AB4">
              <w:rPr>
                <w:b/>
                <w:bCs/>
              </w:rPr>
              <w:t>practice-based learning experiences</w:t>
            </w:r>
          </w:p>
          <w:p w14:paraId="5EC440E9" w14:textId="77777777" w:rsidR="00C83A27" w:rsidRPr="00A278B9" w:rsidRDefault="00C83A27" w:rsidP="004875CB">
            <w:pPr>
              <w:pStyle w:val="ListParagraph"/>
              <w:numPr>
                <w:ilvl w:val="0"/>
                <w:numId w:val="11"/>
              </w:numPr>
              <w:rPr>
                <w:b/>
                <w:bCs/>
              </w:rPr>
            </w:pPr>
            <w:r w:rsidRPr="00A278B9">
              <w:rPr>
                <w:b/>
                <w:bCs/>
              </w:rPr>
              <w:t>2nd year BSc</w:t>
            </w:r>
          </w:p>
          <w:p w14:paraId="29FB15B8" w14:textId="2BA52FD4" w:rsidR="00C83A27" w:rsidRPr="00A278B9" w:rsidRDefault="00C83A27" w:rsidP="004875CB">
            <w:pPr>
              <w:pStyle w:val="ListParagraph"/>
              <w:numPr>
                <w:ilvl w:val="0"/>
                <w:numId w:val="11"/>
              </w:numPr>
              <w:rPr>
                <w:b/>
                <w:bCs/>
              </w:rPr>
            </w:pPr>
            <w:r>
              <w:rPr>
                <w:b/>
                <w:bCs/>
              </w:rPr>
              <w:t>LEVEL 5</w:t>
            </w:r>
          </w:p>
        </w:tc>
        <w:tc>
          <w:tcPr>
            <w:tcW w:w="7484" w:type="dxa"/>
          </w:tcPr>
          <w:p w14:paraId="207CFCFA" w14:textId="77777777" w:rsidR="00C83A27" w:rsidRDefault="00C83A27" w:rsidP="004875CB">
            <w:bookmarkStart w:id="3" w:name="_Hlk142904353"/>
            <w:r>
              <w:t xml:space="preserve">Demonstrates working knowledge and skill, and can implement with </w:t>
            </w:r>
            <w:r w:rsidRPr="00D25D94">
              <w:rPr>
                <w:b/>
                <w:bCs/>
              </w:rPr>
              <w:t>GUIDANCE</w:t>
            </w:r>
            <w:r>
              <w:t>, and with minimal/indirect support (e.g., questioning in supervision).</w:t>
            </w:r>
          </w:p>
          <w:p w14:paraId="7601C115" w14:textId="3A3D0A7B" w:rsidR="00C83A27" w:rsidRDefault="00C83A27" w:rsidP="004875CB">
            <w:r>
              <w:t xml:space="preserve">Reflects on own practice with some assistance and seeks out support to fill gaps in knowledge and experience. Practice Educator monitors the </w:t>
            </w:r>
            <w:r w:rsidR="006506DF">
              <w:t>learner</w:t>
            </w:r>
            <w:r>
              <w:t xml:space="preserve"> for areas they may need </w:t>
            </w:r>
            <w:proofErr w:type="gramStart"/>
            <w:r>
              <w:t>support, and</w:t>
            </w:r>
            <w:proofErr w:type="gramEnd"/>
            <w:r>
              <w:t xml:space="preserve"> offering this as they or </w:t>
            </w:r>
            <w:r w:rsidR="006506DF">
              <w:t>learner</w:t>
            </w:r>
            <w:r>
              <w:t xml:space="preserve"> feels necessary.</w:t>
            </w:r>
          </w:p>
          <w:p w14:paraId="3C5940A9" w14:textId="77777777" w:rsidR="00C83A27" w:rsidRDefault="00C83A27" w:rsidP="004875CB">
            <w:r>
              <w:t>Can apply what is learned from one setting to another through discussion. Needs periodic prompting or support, and with this guidance can demonstrate safe practice.</w:t>
            </w:r>
          </w:p>
          <w:p w14:paraId="47125AF3" w14:textId="77777777" w:rsidR="00C83A27" w:rsidRDefault="00C83A27" w:rsidP="004875CB">
            <w:r w:rsidRPr="004906F8">
              <w:rPr>
                <w:u w:val="single"/>
              </w:rPr>
              <w:t>KEY WORDS:</w:t>
            </w:r>
            <w:r>
              <w:t xml:space="preserve"> discuss, evaluate, clinical reasoning, develop and maintain, apply, summarise aspects of practice-based learning experience. </w:t>
            </w:r>
          </w:p>
          <w:bookmarkEnd w:id="3"/>
          <w:p w14:paraId="26380807" w14:textId="77777777" w:rsidR="00C83A27" w:rsidRDefault="00C83A27" w:rsidP="004875CB"/>
        </w:tc>
      </w:tr>
      <w:tr w:rsidR="00C83A27" w14:paraId="2FBAB441" w14:textId="77777777" w:rsidTr="004875CB">
        <w:tc>
          <w:tcPr>
            <w:tcW w:w="2972" w:type="dxa"/>
          </w:tcPr>
          <w:p w14:paraId="35B1C1C9" w14:textId="77777777" w:rsidR="00503AB4" w:rsidRDefault="00C83A27" w:rsidP="00503AB4">
            <w:pPr>
              <w:rPr>
                <w:b/>
                <w:bCs/>
              </w:rPr>
            </w:pPr>
            <w:r w:rsidRPr="00503AB4">
              <w:rPr>
                <w:b/>
                <w:bCs/>
              </w:rPr>
              <w:t xml:space="preserve">Final </w:t>
            </w:r>
            <w:r w:rsidR="00503AB4" w:rsidRPr="00503AB4">
              <w:rPr>
                <w:b/>
                <w:bCs/>
              </w:rPr>
              <w:t xml:space="preserve">practice-based learning experience </w:t>
            </w:r>
          </w:p>
          <w:p w14:paraId="24855AA6" w14:textId="33CD85A9" w:rsidR="00C83A27" w:rsidRPr="00503AB4" w:rsidRDefault="00C83A27" w:rsidP="00503AB4">
            <w:pPr>
              <w:pStyle w:val="ListParagraph"/>
              <w:numPr>
                <w:ilvl w:val="0"/>
                <w:numId w:val="11"/>
              </w:numPr>
              <w:rPr>
                <w:b/>
                <w:bCs/>
              </w:rPr>
            </w:pPr>
            <w:r w:rsidRPr="00503AB4">
              <w:rPr>
                <w:b/>
                <w:bCs/>
              </w:rPr>
              <w:t xml:space="preserve">3rd year BSc </w:t>
            </w:r>
          </w:p>
          <w:p w14:paraId="2AF36062" w14:textId="2B608551" w:rsidR="00C83A27" w:rsidRPr="00A278B9" w:rsidRDefault="00C83A27" w:rsidP="004875CB">
            <w:pPr>
              <w:pStyle w:val="ListParagraph"/>
              <w:numPr>
                <w:ilvl w:val="0"/>
                <w:numId w:val="11"/>
              </w:numPr>
              <w:rPr>
                <w:b/>
                <w:bCs/>
              </w:rPr>
            </w:pPr>
            <w:r>
              <w:rPr>
                <w:b/>
                <w:bCs/>
              </w:rPr>
              <w:t>LEVEL 6</w:t>
            </w:r>
          </w:p>
        </w:tc>
        <w:tc>
          <w:tcPr>
            <w:tcW w:w="7484" w:type="dxa"/>
          </w:tcPr>
          <w:p w14:paraId="55C54D6B" w14:textId="2749A955" w:rsidR="00C83A27" w:rsidRDefault="006506DF" w:rsidP="004875CB">
            <w:r>
              <w:t>Learner</w:t>
            </w:r>
            <w:r w:rsidR="00C83A27">
              <w:t xml:space="preserve"> is applying and implementing learning </w:t>
            </w:r>
            <w:r w:rsidR="00C83A27" w:rsidRPr="00D25D94">
              <w:rPr>
                <w:b/>
                <w:bCs/>
              </w:rPr>
              <w:t>INDEPENDENTLY</w:t>
            </w:r>
            <w:r w:rsidR="00C83A27">
              <w:t xml:space="preserve"> and needs very little prompting (dependant on practice area). </w:t>
            </w:r>
          </w:p>
          <w:p w14:paraId="0D37D618" w14:textId="0D19C425" w:rsidR="00C83A27" w:rsidRDefault="006506DF" w:rsidP="004875CB">
            <w:r>
              <w:t>Learner</w:t>
            </w:r>
            <w:r w:rsidR="00C83A27">
              <w:t xml:space="preserve"> demonstrates safe practice and requests guidance and support appropriately.</w:t>
            </w:r>
          </w:p>
          <w:p w14:paraId="321D107D" w14:textId="332119F4" w:rsidR="00C83A27" w:rsidRDefault="006506DF" w:rsidP="004875CB">
            <w:r>
              <w:t>Learner</w:t>
            </w:r>
            <w:r w:rsidR="00C83A27">
              <w:t xml:space="preserve"> is aware of their own strengths and areas for development and </w:t>
            </w:r>
            <w:r w:rsidR="00C83A27" w:rsidRPr="00BD0DA1">
              <w:t xml:space="preserve">works </w:t>
            </w:r>
            <w:r w:rsidR="00C83A27">
              <w:t>safely within this. A</w:t>
            </w:r>
            <w:r w:rsidR="00C83A27" w:rsidRPr="00BD0DA1">
              <w:t xml:space="preserve">ctively looks for </w:t>
            </w:r>
            <w:r w:rsidR="00C83A27">
              <w:t>learning opportunities.</w:t>
            </w:r>
            <w:r w:rsidR="00C83A27" w:rsidRPr="00BD0DA1">
              <w:t xml:space="preserve"> </w:t>
            </w:r>
          </w:p>
          <w:p w14:paraId="200E66FA" w14:textId="77777777" w:rsidR="00C83A27" w:rsidRDefault="00C83A27" w:rsidP="004875CB">
            <w:r>
              <w:t xml:space="preserve">Able to </w:t>
            </w:r>
            <w:r w:rsidRPr="00BD0DA1">
              <w:t>apply prior knowledge to new circumstances.</w:t>
            </w:r>
          </w:p>
          <w:p w14:paraId="639136F2" w14:textId="77777777" w:rsidR="00C83A27" w:rsidRDefault="00C83A27" w:rsidP="004875CB">
            <w:r>
              <w:t xml:space="preserve">Questions and develops practice via reflection, combining information from different sources to synthesise and evidence their learning. </w:t>
            </w:r>
          </w:p>
          <w:p w14:paraId="54F5CF9C" w14:textId="77777777" w:rsidR="00C83A27" w:rsidRDefault="00C83A27" w:rsidP="004875CB">
            <w:r>
              <w:t xml:space="preserve">Consistently demonstrates the capacity to work safely and independently within the practice area. </w:t>
            </w:r>
          </w:p>
          <w:p w14:paraId="752A6A83" w14:textId="77777777" w:rsidR="00C83A27" w:rsidRDefault="00C83A27" w:rsidP="004875CB">
            <w:r w:rsidRPr="002529AF">
              <w:rPr>
                <w:u w:val="single"/>
              </w:rPr>
              <w:t>KEY WORDS:</w:t>
            </w:r>
            <w:r>
              <w:t xml:space="preserve"> Assess and manage, competence, synthesise, determine appropriate actions through clinical reasoning, monitor and review, evaluate and critically analyse aspects of practice-based learning experience.</w:t>
            </w:r>
          </w:p>
          <w:p w14:paraId="7745116F" w14:textId="77777777" w:rsidR="00C83A27" w:rsidRDefault="00C83A27" w:rsidP="004875CB"/>
        </w:tc>
      </w:tr>
    </w:tbl>
    <w:p w14:paraId="3D37972B" w14:textId="77777777" w:rsidR="00C83A27" w:rsidRDefault="00C83A27" w:rsidP="008E721D"/>
    <w:p w14:paraId="124F2F73" w14:textId="77777777" w:rsidR="00C83A27" w:rsidRDefault="00C83A27" w:rsidP="008E721D"/>
    <w:p w14:paraId="4BD0FA7C" w14:textId="77777777" w:rsidR="00C83A27" w:rsidRPr="008E721D" w:rsidRDefault="00C83A27" w:rsidP="008E721D"/>
    <w:p w14:paraId="3916EC01" w14:textId="3FDAAE76" w:rsidR="008E721D" w:rsidRPr="008079A4" w:rsidRDefault="00D50E12" w:rsidP="008E721D">
      <w:pPr>
        <w:pStyle w:val="Heading1"/>
        <w:rPr>
          <w:b/>
          <w:bCs/>
          <w:color w:val="B11550"/>
        </w:rPr>
      </w:pPr>
      <w:r w:rsidRPr="008079A4">
        <w:rPr>
          <w:b/>
          <w:bCs/>
          <w:color w:val="B11550"/>
        </w:rPr>
        <w:lastRenderedPageBreak/>
        <w:t>HALF-WAY (FORMATIVE) ASSESSMENT</w:t>
      </w:r>
    </w:p>
    <w:p w14:paraId="2147BACC" w14:textId="4D6F1012" w:rsidR="008E721D" w:rsidRDefault="008E721D" w:rsidP="008E721D">
      <w:r>
        <w:t xml:space="preserve">For further detail please refer to </w:t>
      </w:r>
      <w:hyperlink r:id="rId18" w:history="1">
        <w:r w:rsidRPr="00A5598B">
          <w:rPr>
            <w:rStyle w:val="Hyperlink"/>
            <w:rFonts w:cstheme="minorHAnsi"/>
            <w:sz w:val="24"/>
            <w:szCs w:val="24"/>
          </w:rPr>
          <w:t>HCPC Standards of Proficiency</w:t>
        </w:r>
      </w:hyperlink>
      <w:r w:rsidR="005A00EF">
        <w:t xml:space="preserve"> and the final assessment marking </w:t>
      </w:r>
      <w:r w:rsidR="006D1329">
        <w:t>criteria</w:t>
      </w:r>
      <w:r w:rsidR="005A00EF">
        <w:t>.</w:t>
      </w:r>
    </w:p>
    <w:p w14:paraId="57D5F747" w14:textId="0E1AD988" w:rsidR="008E721D" w:rsidRDefault="008E721D" w:rsidP="008E721D">
      <w:r>
        <w:t xml:space="preserve">A </w:t>
      </w:r>
      <w:r w:rsidR="005A00EF" w:rsidRPr="004D491B">
        <w:rPr>
          <w:b/>
          <w:bCs/>
        </w:rPr>
        <w:t xml:space="preserve">WORKING TOWARDS A </w:t>
      </w:r>
      <w:r w:rsidRPr="004D491B">
        <w:rPr>
          <w:b/>
          <w:bCs/>
        </w:rPr>
        <w:t>PASS</w:t>
      </w:r>
      <w:r>
        <w:t xml:space="preserve"> grade should be awarded if a </w:t>
      </w:r>
      <w:r w:rsidR="006506DF">
        <w:t>learner</w:t>
      </w:r>
      <w:r>
        <w:t xml:space="preserve"> </w:t>
      </w:r>
      <w:r w:rsidR="005A00EF">
        <w:t xml:space="preserve">is </w:t>
      </w:r>
      <w:r>
        <w:t>achiev</w:t>
      </w:r>
      <w:r w:rsidR="005A00EF">
        <w:t xml:space="preserve">ing </w:t>
      </w:r>
      <w:r w:rsidR="001D414E">
        <w:t xml:space="preserve">or working towards achieving </w:t>
      </w:r>
      <w:r w:rsidR="004D491B">
        <w:t xml:space="preserve">the module learning outcomes </w:t>
      </w:r>
      <w:r w:rsidR="001D414E">
        <w:t xml:space="preserve">and is performing well in all areas. </w:t>
      </w:r>
      <w:r>
        <w:t>If they have not had opportunity to demonstrate a skill, due to the practice-based learning setting, they should not be penalised for this.</w:t>
      </w:r>
    </w:p>
    <w:p w14:paraId="04DFAAD3" w14:textId="2A71A06A" w:rsidR="006D1329" w:rsidRDefault="006D1329" w:rsidP="008E721D">
      <w:r>
        <w:t xml:space="preserve">A </w:t>
      </w:r>
      <w:r w:rsidRPr="004D491B">
        <w:rPr>
          <w:b/>
          <w:bCs/>
        </w:rPr>
        <w:t>REQUIRES IMPROVEMENT</w:t>
      </w:r>
      <w:r>
        <w:t xml:space="preserve"> grade should be awarded if a </w:t>
      </w:r>
      <w:r w:rsidR="006506DF">
        <w:t>learner</w:t>
      </w:r>
      <w:r>
        <w:t xml:space="preserve"> is achieving or working towards achieving </w:t>
      </w:r>
      <w:r w:rsidR="004D491B">
        <w:t xml:space="preserve">most module learning outcomes, </w:t>
      </w:r>
      <w:r>
        <w:t>and is performing well in most areas, but</w:t>
      </w:r>
      <w:r w:rsidR="002F03D0">
        <w:t xml:space="preserve"> there are concerns related to </w:t>
      </w:r>
      <w:r w:rsidR="004D491B">
        <w:t xml:space="preserve">a </w:t>
      </w:r>
      <w:r w:rsidR="002F03D0">
        <w:t xml:space="preserve">specific </w:t>
      </w:r>
      <w:r w:rsidR="004D491B">
        <w:t>competency</w:t>
      </w:r>
      <w:r>
        <w:t>.</w:t>
      </w:r>
      <w:r w:rsidR="004D491B" w:rsidRPr="004D491B">
        <w:t xml:space="preserve"> </w:t>
      </w:r>
      <w:r w:rsidR="004D491B">
        <w:t>Please follow the Areas of Concern Policy and contact the University for support if required.</w:t>
      </w:r>
    </w:p>
    <w:p w14:paraId="2A278766" w14:textId="4CCF2AC4" w:rsidR="008E721D" w:rsidRDefault="008E721D" w:rsidP="006D1329">
      <w:r>
        <w:t xml:space="preserve">A </w:t>
      </w:r>
      <w:r w:rsidR="006D1329" w:rsidRPr="004D491B">
        <w:rPr>
          <w:b/>
          <w:bCs/>
        </w:rPr>
        <w:t>CURRENTLY FAILING</w:t>
      </w:r>
      <w:r>
        <w:t xml:space="preserve"> grade should be awarded if a </w:t>
      </w:r>
      <w:r w:rsidR="006506DF">
        <w:t>learner</w:t>
      </w:r>
      <w:r>
        <w:t xml:space="preserve"> is unable to achieve the module learning outcomes, because of unsatisfactory performance, with significant weaknesses in one or more areas. </w:t>
      </w:r>
      <w:r w:rsidR="006D1329">
        <w:t>Please follow the Areas of Concern Policy and contact the University for support.</w:t>
      </w:r>
    </w:p>
    <w:p w14:paraId="30289E25" w14:textId="640C676F" w:rsidR="008E721D" w:rsidRPr="008E721D" w:rsidRDefault="008E721D" w:rsidP="008E721D">
      <w:r>
        <w:t>Comments must be written to support the grading of performanc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24"/>
        <w:gridCol w:w="2688"/>
        <w:gridCol w:w="2830"/>
        <w:gridCol w:w="2094"/>
      </w:tblGrid>
      <w:tr w:rsidR="00617131" w14:paraId="00296915" w14:textId="77777777" w:rsidTr="00D25D94">
        <w:tc>
          <w:tcPr>
            <w:tcW w:w="28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03DCB519" w14:textId="2AC0FCE7" w:rsidR="00617131" w:rsidRDefault="00617131" w:rsidP="00D50E12"/>
        </w:tc>
        <w:tc>
          <w:tcPr>
            <w:tcW w:w="269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451C3E92" w14:textId="187FD21D" w:rsidR="00617131" w:rsidRPr="004D491B" w:rsidRDefault="004D491B" w:rsidP="00593A63">
            <w:pPr>
              <w:jc w:val="center"/>
              <w:rPr>
                <w:b/>
                <w:bCs/>
              </w:rPr>
            </w:pPr>
            <w:r w:rsidRPr="004D491B">
              <w:rPr>
                <w:b/>
                <w:bCs/>
              </w:rPr>
              <w:t>WORKING TOWARDS A PASS</w:t>
            </w:r>
          </w:p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7214C865" w14:textId="421C41B0" w:rsidR="00617131" w:rsidRPr="004D491B" w:rsidRDefault="004D491B" w:rsidP="00593A63">
            <w:pPr>
              <w:jc w:val="center"/>
              <w:rPr>
                <w:b/>
                <w:bCs/>
              </w:rPr>
            </w:pPr>
            <w:r w:rsidRPr="004D491B">
              <w:rPr>
                <w:b/>
                <w:bCs/>
              </w:rPr>
              <w:t>REQUIRES IMPROVEMENT</w:t>
            </w:r>
          </w:p>
          <w:p w14:paraId="5F3032BA" w14:textId="3EA2BEC6" w:rsidR="006E6C26" w:rsidRPr="004D491B" w:rsidRDefault="006E6C26" w:rsidP="00593A63">
            <w:pPr>
              <w:jc w:val="center"/>
            </w:pPr>
          </w:p>
        </w:tc>
        <w:tc>
          <w:tcPr>
            <w:tcW w:w="209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4E7E39E2" w14:textId="42CDAF72" w:rsidR="00617131" w:rsidRPr="004D491B" w:rsidRDefault="004D491B" w:rsidP="00593A63">
            <w:pPr>
              <w:jc w:val="center"/>
              <w:rPr>
                <w:b/>
                <w:bCs/>
              </w:rPr>
            </w:pPr>
            <w:r w:rsidRPr="004D491B">
              <w:rPr>
                <w:b/>
                <w:bCs/>
              </w:rPr>
              <w:t>CURRENTLY FAILING</w:t>
            </w:r>
          </w:p>
          <w:p w14:paraId="6799539C" w14:textId="5AE5B368" w:rsidR="00D042A9" w:rsidRPr="004D491B" w:rsidRDefault="00D042A9" w:rsidP="00593A63">
            <w:pPr>
              <w:jc w:val="center"/>
            </w:pPr>
          </w:p>
        </w:tc>
      </w:tr>
      <w:tr w:rsidR="00FA210E" w14:paraId="0DAA8AC0" w14:textId="77777777" w:rsidTr="00D25D94">
        <w:trPr>
          <w:trHeight w:val="567"/>
        </w:trPr>
        <w:tc>
          <w:tcPr>
            <w:tcW w:w="28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2B801E80" w14:textId="48B2F54C" w:rsidR="00FA210E" w:rsidRDefault="00FA210E" w:rsidP="00D50E12">
            <w:r>
              <w:t>Professional Conduct</w:t>
            </w:r>
          </w:p>
        </w:tc>
        <w:tc>
          <w:tcPr>
            <w:tcW w:w="269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6D1ED0AA" w14:textId="77777777" w:rsidR="00FA210E" w:rsidRDefault="00FA210E" w:rsidP="00D50E12"/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5238047D" w14:textId="77777777" w:rsidR="00FA210E" w:rsidRDefault="00FA210E" w:rsidP="00D50E12"/>
        </w:tc>
        <w:tc>
          <w:tcPr>
            <w:tcW w:w="209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4A111DA1" w14:textId="77777777" w:rsidR="00FA210E" w:rsidRDefault="00FA210E" w:rsidP="00D50E12"/>
        </w:tc>
      </w:tr>
      <w:tr w:rsidR="00617131" w14:paraId="41D57F16" w14:textId="77777777" w:rsidTr="00D25D94">
        <w:trPr>
          <w:trHeight w:val="567"/>
        </w:trPr>
        <w:tc>
          <w:tcPr>
            <w:tcW w:w="28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4FB10333" w14:textId="42AA3098" w:rsidR="00617131" w:rsidRDefault="00617131" w:rsidP="00D50E12">
            <w:r>
              <w:t>Professional Practice</w:t>
            </w:r>
          </w:p>
        </w:tc>
        <w:tc>
          <w:tcPr>
            <w:tcW w:w="269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54D49AB0" w14:textId="77777777" w:rsidR="00617131" w:rsidRDefault="00617131" w:rsidP="00D50E12"/>
        </w:tc>
        <w:tc>
          <w:tcPr>
            <w:tcW w:w="283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2B068A8D" w14:textId="77777777" w:rsidR="00617131" w:rsidRDefault="00617131" w:rsidP="00D50E12"/>
        </w:tc>
        <w:tc>
          <w:tcPr>
            <w:tcW w:w="2097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7B3F2E05" w14:textId="5ABD4B81" w:rsidR="00617131" w:rsidRDefault="00617131" w:rsidP="00D50E12"/>
        </w:tc>
      </w:tr>
      <w:tr w:rsidR="00DE2418" w14:paraId="1F3B776E" w14:textId="77777777" w:rsidTr="00D25D94">
        <w:trPr>
          <w:trHeight w:val="1418"/>
        </w:trPr>
        <w:tc>
          <w:tcPr>
            <w:tcW w:w="2830" w:type="dxa"/>
            <w:tcBorders>
              <w:top w:val="double" w:sz="4" w:space="0" w:color="auto"/>
            </w:tcBorders>
          </w:tcPr>
          <w:p w14:paraId="537199DB" w14:textId="53E9EDA7" w:rsidR="00DE2418" w:rsidRDefault="00DE2418" w:rsidP="00D50E12">
            <w:r>
              <w:t xml:space="preserve">Practice Educator Feedback – </w:t>
            </w:r>
            <w:r w:rsidR="006506DF">
              <w:t>Learner</w:t>
            </w:r>
            <w:r>
              <w:t>’s Strengths</w:t>
            </w:r>
            <w:r w:rsidR="004D491B">
              <w:t>:</w:t>
            </w:r>
          </w:p>
          <w:p w14:paraId="2A2A4AE6" w14:textId="77777777" w:rsidR="008E721D" w:rsidRDefault="008E721D" w:rsidP="00D50E12"/>
          <w:p w14:paraId="36793FD7" w14:textId="5CFB833E" w:rsidR="00DE2418" w:rsidRPr="008E721D" w:rsidRDefault="00DE2418" w:rsidP="00D50E12">
            <w:pPr>
              <w:rPr>
                <w:i/>
                <w:iCs/>
              </w:rPr>
            </w:pPr>
            <w:r w:rsidRPr="008E721D">
              <w:rPr>
                <w:i/>
                <w:iCs/>
              </w:rPr>
              <w:t xml:space="preserve">Aim to identity </w:t>
            </w:r>
            <w:r w:rsidR="008E721D" w:rsidRPr="008E721D">
              <w:rPr>
                <w:i/>
                <w:iCs/>
              </w:rPr>
              <w:t>at least three strengths</w:t>
            </w:r>
          </w:p>
        </w:tc>
        <w:tc>
          <w:tcPr>
            <w:tcW w:w="7626" w:type="dxa"/>
            <w:gridSpan w:val="3"/>
            <w:tcBorders>
              <w:top w:val="double" w:sz="4" w:space="0" w:color="auto"/>
            </w:tcBorders>
          </w:tcPr>
          <w:p w14:paraId="50FE2FB4" w14:textId="77777777" w:rsidR="00DE2418" w:rsidRDefault="00DE2418" w:rsidP="00D50E12"/>
          <w:p w14:paraId="2C45F3F4" w14:textId="77777777" w:rsidR="00D25D94" w:rsidRDefault="00D25D94" w:rsidP="00D50E12"/>
          <w:p w14:paraId="024D5976" w14:textId="77777777" w:rsidR="00D25D94" w:rsidRDefault="00D25D94" w:rsidP="00D50E12"/>
          <w:p w14:paraId="45EEF5DD" w14:textId="77777777" w:rsidR="00D25D94" w:rsidRDefault="00D25D94" w:rsidP="00D50E12"/>
          <w:p w14:paraId="74BD5A3B" w14:textId="04229E2F" w:rsidR="00D25D94" w:rsidRDefault="00D25D94" w:rsidP="00D50E12"/>
        </w:tc>
      </w:tr>
      <w:tr w:rsidR="00DE2418" w14:paraId="1783D31C" w14:textId="77777777" w:rsidTr="00593A63">
        <w:trPr>
          <w:trHeight w:val="1418"/>
        </w:trPr>
        <w:tc>
          <w:tcPr>
            <w:tcW w:w="2830" w:type="dxa"/>
          </w:tcPr>
          <w:p w14:paraId="2EF2F315" w14:textId="7F904FDD" w:rsidR="00DE2418" w:rsidRDefault="00DE2418" w:rsidP="00D50E12">
            <w:r>
              <w:t xml:space="preserve">Practice Educator Feedback – </w:t>
            </w:r>
            <w:r w:rsidR="006506DF">
              <w:t>Learner</w:t>
            </w:r>
            <w:r>
              <w:t>’s Areas for Development</w:t>
            </w:r>
            <w:r w:rsidR="004D491B">
              <w:t>:</w:t>
            </w:r>
          </w:p>
          <w:p w14:paraId="52D14ABA" w14:textId="77777777" w:rsidR="008E721D" w:rsidRDefault="008E721D" w:rsidP="00D50E12"/>
          <w:p w14:paraId="47618350" w14:textId="4ACFD7EC" w:rsidR="008E721D" w:rsidRDefault="008E721D" w:rsidP="00D50E12">
            <w:r w:rsidRPr="008E721D">
              <w:rPr>
                <w:i/>
                <w:iCs/>
              </w:rPr>
              <w:t xml:space="preserve">Aim to identity at least three </w:t>
            </w:r>
            <w:r>
              <w:rPr>
                <w:i/>
                <w:iCs/>
              </w:rPr>
              <w:t>areas for development</w:t>
            </w:r>
          </w:p>
        </w:tc>
        <w:tc>
          <w:tcPr>
            <w:tcW w:w="7626" w:type="dxa"/>
            <w:gridSpan w:val="3"/>
          </w:tcPr>
          <w:p w14:paraId="72B4B954" w14:textId="77777777" w:rsidR="00D25D94" w:rsidRDefault="00D25D94" w:rsidP="00D50E12"/>
          <w:p w14:paraId="437CE03A" w14:textId="77777777" w:rsidR="00D25D94" w:rsidRDefault="00D25D94" w:rsidP="00D50E12"/>
          <w:p w14:paraId="7515855B" w14:textId="77777777" w:rsidR="00D25D94" w:rsidRDefault="00D25D94" w:rsidP="00D50E12"/>
          <w:p w14:paraId="69C72282" w14:textId="6DE4C890" w:rsidR="00D25D94" w:rsidRDefault="00D25D94" w:rsidP="00D50E12"/>
        </w:tc>
      </w:tr>
      <w:tr w:rsidR="004D491B" w14:paraId="2BBC2FBC" w14:textId="77777777" w:rsidTr="00593A63">
        <w:trPr>
          <w:trHeight w:val="1418"/>
        </w:trPr>
        <w:tc>
          <w:tcPr>
            <w:tcW w:w="2830" w:type="dxa"/>
          </w:tcPr>
          <w:p w14:paraId="7C058B78" w14:textId="7A316393" w:rsidR="004D491B" w:rsidRDefault="004D491B" w:rsidP="00D50E12">
            <w:r>
              <w:t>Practice Educator General Comments:</w:t>
            </w:r>
          </w:p>
        </w:tc>
        <w:tc>
          <w:tcPr>
            <w:tcW w:w="7626" w:type="dxa"/>
            <w:gridSpan w:val="3"/>
          </w:tcPr>
          <w:p w14:paraId="071AD724" w14:textId="77777777" w:rsidR="004D491B" w:rsidRDefault="004D491B" w:rsidP="00D50E12"/>
        </w:tc>
      </w:tr>
      <w:tr w:rsidR="004D491B" w14:paraId="6A43ED04" w14:textId="77777777" w:rsidTr="00593A63">
        <w:trPr>
          <w:trHeight w:val="1418"/>
        </w:trPr>
        <w:tc>
          <w:tcPr>
            <w:tcW w:w="2830" w:type="dxa"/>
          </w:tcPr>
          <w:p w14:paraId="4C9F6A87" w14:textId="7499D550" w:rsidR="004D491B" w:rsidRDefault="006506DF" w:rsidP="00D50E12">
            <w:r>
              <w:t>Learner</w:t>
            </w:r>
            <w:r w:rsidR="004D491B">
              <w:t xml:space="preserve"> Comments:</w:t>
            </w:r>
          </w:p>
        </w:tc>
        <w:tc>
          <w:tcPr>
            <w:tcW w:w="7626" w:type="dxa"/>
            <w:gridSpan w:val="3"/>
          </w:tcPr>
          <w:p w14:paraId="561E7A3A" w14:textId="77777777" w:rsidR="004D491B" w:rsidRDefault="004D491B" w:rsidP="00D50E12"/>
        </w:tc>
      </w:tr>
      <w:tr w:rsidR="00B522F1" w14:paraId="399EE950" w14:textId="77777777" w:rsidTr="00593A63">
        <w:trPr>
          <w:trHeight w:val="1418"/>
        </w:trPr>
        <w:tc>
          <w:tcPr>
            <w:tcW w:w="2830" w:type="dxa"/>
          </w:tcPr>
          <w:p w14:paraId="3746A9A5" w14:textId="214AB83E" w:rsidR="00B522F1" w:rsidRDefault="00B522F1" w:rsidP="00D50E12">
            <w:r>
              <w:t>Action Plan for Second Half of Practice-Based Learning Experience</w:t>
            </w:r>
          </w:p>
        </w:tc>
        <w:tc>
          <w:tcPr>
            <w:tcW w:w="7626" w:type="dxa"/>
            <w:gridSpan w:val="3"/>
          </w:tcPr>
          <w:p w14:paraId="345B9CE6" w14:textId="73143562" w:rsidR="00B522F1" w:rsidRDefault="00B522F1" w:rsidP="00D50E12"/>
        </w:tc>
      </w:tr>
      <w:tr w:rsidR="00B522F1" w14:paraId="739D5BE6" w14:textId="77777777" w:rsidTr="00E54AEB">
        <w:trPr>
          <w:trHeight w:val="397"/>
        </w:trPr>
        <w:tc>
          <w:tcPr>
            <w:tcW w:w="10456" w:type="dxa"/>
            <w:gridSpan w:val="4"/>
          </w:tcPr>
          <w:p w14:paraId="48C97514" w14:textId="52B6CA33" w:rsidR="00B522F1" w:rsidRDefault="00B522F1" w:rsidP="00B522F1">
            <w:r w:rsidRPr="00967745">
              <w:rPr>
                <w:b/>
                <w:bCs/>
              </w:rPr>
              <w:t>Date:</w:t>
            </w:r>
          </w:p>
        </w:tc>
      </w:tr>
      <w:tr w:rsidR="00B522F1" w14:paraId="73ABA144" w14:textId="77777777" w:rsidTr="00E54AEB">
        <w:trPr>
          <w:trHeight w:val="397"/>
        </w:trPr>
        <w:tc>
          <w:tcPr>
            <w:tcW w:w="10456" w:type="dxa"/>
            <w:gridSpan w:val="4"/>
          </w:tcPr>
          <w:p w14:paraId="07AF85C6" w14:textId="31329A5A" w:rsidR="00B522F1" w:rsidRDefault="006506DF" w:rsidP="00B522F1">
            <w:r>
              <w:rPr>
                <w:b/>
                <w:bCs/>
              </w:rPr>
              <w:t>Learner</w:t>
            </w:r>
            <w:r w:rsidR="00B522F1" w:rsidRPr="00967745">
              <w:rPr>
                <w:b/>
                <w:bCs/>
              </w:rPr>
              <w:t xml:space="preserve"> signature:</w:t>
            </w:r>
          </w:p>
        </w:tc>
      </w:tr>
      <w:tr w:rsidR="00B522F1" w14:paraId="58B9DF7F" w14:textId="77777777" w:rsidTr="00E54AEB">
        <w:trPr>
          <w:trHeight w:val="397"/>
        </w:trPr>
        <w:tc>
          <w:tcPr>
            <w:tcW w:w="10456" w:type="dxa"/>
            <w:gridSpan w:val="4"/>
          </w:tcPr>
          <w:p w14:paraId="3CB722AB" w14:textId="4CD58799" w:rsidR="00B522F1" w:rsidRDefault="00B522F1" w:rsidP="00B522F1">
            <w:r w:rsidRPr="00967745">
              <w:rPr>
                <w:b/>
                <w:bCs/>
              </w:rPr>
              <w:t>Educator signature:</w:t>
            </w:r>
          </w:p>
        </w:tc>
      </w:tr>
    </w:tbl>
    <w:p w14:paraId="79F9D876" w14:textId="5B52E63A" w:rsidR="00FA5E3A" w:rsidRPr="009863CB" w:rsidRDefault="002277E6" w:rsidP="00D50E12">
      <w:pPr>
        <w:pStyle w:val="Heading1"/>
        <w:rPr>
          <w:b/>
          <w:bCs/>
          <w:color w:val="B11550"/>
        </w:rPr>
      </w:pPr>
      <w:r w:rsidRPr="009863CB">
        <w:rPr>
          <w:b/>
          <w:bCs/>
          <w:color w:val="B11550"/>
        </w:rPr>
        <w:lastRenderedPageBreak/>
        <w:t xml:space="preserve">FINAL </w:t>
      </w:r>
      <w:r w:rsidR="00D50E12" w:rsidRPr="009863CB">
        <w:rPr>
          <w:b/>
          <w:bCs/>
          <w:color w:val="B11550"/>
        </w:rPr>
        <w:t xml:space="preserve">(SUMMATIVE) </w:t>
      </w:r>
      <w:r w:rsidRPr="009863CB">
        <w:rPr>
          <w:b/>
          <w:bCs/>
          <w:color w:val="B11550"/>
        </w:rPr>
        <w:t>ASSESSMENT</w:t>
      </w:r>
      <w:r w:rsidR="006D1B9B" w:rsidRPr="009863CB">
        <w:rPr>
          <w:b/>
          <w:bCs/>
          <w:color w:val="B11550"/>
        </w:rPr>
        <w:t xml:space="preserve"> </w:t>
      </w:r>
    </w:p>
    <w:p w14:paraId="0E1BCCA6" w14:textId="1F96DF1B" w:rsidR="004A1131" w:rsidRDefault="00FA5E3A" w:rsidP="00BF54ED">
      <w:r>
        <w:t>For further detail please r</w:t>
      </w:r>
      <w:r w:rsidR="006D1B9B">
        <w:t xml:space="preserve">efer to </w:t>
      </w:r>
      <w:hyperlink r:id="rId19" w:history="1">
        <w:r w:rsidR="006D1B9B" w:rsidRPr="00A5598B">
          <w:rPr>
            <w:rStyle w:val="Hyperlink"/>
            <w:rFonts w:cstheme="minorHAnsi"/>
            <w:sz w:val="24"/>
            <w:szCs w:val="24"/>
          </w:rPr>
          <w:t>HCPC Standards of Proficiency</w:t>
        </w:r>
      </w:hyperlink>
    </w:p>
    <w:p w14:paraId="54AE9117" w14:textId="6F46B5D5" w:rsidR="009168FA" w:rsidRDefault="009168FA" w:rsidP="00BF54ED">
      <w:r>
        <w:t xml:space="preserve">A PASS grade should be awarded if a </w:t>
      </w:r>
      <w:r w:rsidR="006506DF">
        <w:t>learner</w:t>
      </w:r>
      <w:r>
        <w:t xml:space="preserve"> has achieved the learning </w:t>
      </w:r>
      <w:r w:rsidR="00BF54ED">
        <w:t>outcomes and</w:t>
      </w:r>
      <w:r>
        <w:t xml:space="preserve"> has consistently performed well in all areas. </w:t>
      </w:r>
      <w:r w:rsidR="00BF54ED">
        <w:t>If they have not had opportunity to demonstrate a skill, due to the practice-based learning setting, they should not be penalised for this.</w:t>
      </w:r>
      <w:r w:rsidR="00054A99">
        <w:t xml:space="preserve"> Please indicate clearly if the </w:t>
      </w:r>
      <w:r w:rsidR="006506DF">
        <w:t>learner</w:t>
      </w:r>
      <w:r w:rsidR="00054A99">
        <w:t xml:space="preserve"> has </w:t>
      </w:r>
      <w:r w:rsidR="00054A99" w:rsidRPr="00054A99">
        <w:rPr>
          <w:u w:val="single"/>
        </w:rPr>
        <w:t>exceeded expectations</w:t>
      </w:r>
      <w:r w:rsidR="00054A99">
        <w:t xml:space="preserve"> and worked above the pass criteria.</w:t>
      </w:r>
    </w:p>
    <w:p w14:paraId="12498D4E" w14:textId="3E6550F3" w:rsidR="009168FA" w:rsidRDefault="009168FA" w:rsidP="00BF54ED">
      <w:r>
        <w:t xml:space="preserve">A FAIL grade should be awarded if a </w:t>
      </w:r>
      <w:r w:rsidR="006506DF">
        <w:t>learner</w:t>
      </w:r>
      <w:r>
        <w:t xml:space="preserve"> is unable to achieve the module learning outcomes, because of unsatisfactory performance, with significant weaknesses in one or more areas.</w:t>
      </w:r>
      <w:r w:rsidR="00BF54ED">
        <w:t xml:space="preserve"> A FAIL in any section of the final report will constitute an overall </w:t>
      </w:r>
      <w:r w:rsidR="003179A4">
        <w:t>failure</w:t>
      </w:r>
      <w:r w:rsidR="00BF54ED">
        <w:t xml:space="preserve"> of the p</w:t>
      </w:r>
      <w:r w:rsidR="00503AB4">
        <w:t>ractice-based learning experience</w:t>
      </w:r>
      <w:r w:rsidR="00BF54ED">
        <w:t>.</w:t>
      </w:r>
      <w:r w:rsidR="00D06F10" w:rsidRPr="00D06F10">
        <w:t xml:space="preserve"> The</w:t>
      </w:r>
      <w:r w:rsidR="00D06F10" w:rsidRPr="00D06F10">
        <w:rPr>
          <w:rFonts w:ascii="Arial" w:hAnsi="Arial" w:cs="Arial"/>
          <w:sz w:val="20"/>
          <w:szCs w:val="20"/>
        </w:rPr>
        <w:t xml:space="preserve"> university must have been involved and should be present for any fail at final report.</w:t>
      </w:r>
    </w:p>
    <w:p w14:paraId="2ABEABA6" w14:textId="666ADC5E" w:rsidR="009168FA" w:rsidRDefault="009168FA" w:rsidP="00BF54ED">
      <w:r>
        <w:t xml:space="preserve">Failure of the practice-based learning experience means that it will have to be </w:t>
      </w:r>
      <w:proofErr w:type="gramStart"/>
      <w:r>
        <w:t>repeated</w:t>
      </w:r>
      <w:proofErr w:type="gramEnd"/>
      <w:r>
        <w:t xml:space="preserve"> and the </w:t>
      </w:r>
      <w:r w:rsidR="006506DF">
        <w:t>learner</w:t>
      </w:r>
      <w:r>
        <w:t xml:space="preserve"> will be assessed again against the same criteria. A second failure will require the </w:t>
      </w:r>
      <w:r w:rsidR="006506DF">
        <w:t>learner</w:t>
      </w:r>
      <w:r>
        <w:t xml:space="preserve"> to withdraw from the programme.</w:t>
      </w:r>
    </w:p>
    <w:p w14:paraId="6FCBCFA0" w14:textId="319FF58C" w:rsidR="009168FA" w:rsidRDefault="009168FA" w:rsidP="00BF54ED">
      <w:r>
        <w:t xml:space="preserve">Comments must be written to support the </w:t>
      </w:r>
      <w:r w:rsidR="00BF54ED">
        <w:t>PASS/FAIL</w:t>
      </w:r>
      <w:r>
        <w:t xml:space="preserve"> grading of performance.</w:t>
      </w:r>
    </w:p>
    <w:p w14:paraId="35C0F71F" w14:textId="04DD68D8" w:rsidR="000C3E4D" w:rsidRDefault="000C3E4D" w:rsidP="000C3E4D">
      <w:pPr>
        <w:pStyle w:val="Body"/>
        <w:spacing w:line="276" w:lineRule="auto"/>
        <w:ind w:right="57"/>
        <w:rPr>
          <w:rFonts w:ascii="Arial Bold" w:eastAsia="Arial Bold" w:hAnsi="Arial Bold" w:cs="Arial Bold"/>
          <w:sz w:val="22"/>
          <w:szCs w:val="22"/>
          <w:lang w:val="en-US"/>
        </w:rPr>
      </w:pPr>
    </w:p>
    <w:p w14:paraId="52536840" w14:textId="77777777" w:rsidR="000C3E4D" w:rsidRDefault="000C3E4D">
      <w:pPr>
        <w:rPr>
          <w:rFonts w:cstheme="minorHAnsi"/>
          <w:sz w:val="24"/>
          <w:szCs w:val="24"/>
        </w:rPr>
      </w:pPr>
    </w:p>
    <w:p w14:paraId="0FFFFDF2" w14:textId="77777777" w:rsidR="009451CB" w:rsidRDefault="009451CB">
      <w:pPr>
        <w:rPr>
          <w:rFonts w:cstheme="minorHAnsi"/>
          <w:sz w:val="24"/>
          <w:szCs w:val="24"/>
        </w:rPr>
      </w:pPr>
    </w:p>
    <w:tbl>
      <w:tblPr>
        <w:tblStyle w:val="TableGrid"/>
        <w:tblpPr w:leftFromText="180" w:rightFromText="180" w:vertAnchor="page" w:horzAnchor="margin" w:tblpXSpec="center" w:tblpY="601"/>
        <w:tblW w:w="10206" w:type="dxa"/>
        <w:tblLayout w:type="fixed"/>
        <w:tblLook w:val="04A0" w:firstRow="1" w:lastRow="0" w:firstColumn="1" w:lastColumn="0" w:noHBand="0" w:noVBand="1"/>
      </w:tblPr>
      <w:tblGrid>
        <w:gridCol w:w="2122"/>
        <w:gridCol w:w="3118"/>
        <w:gridCol w:w="851"/>
        <w:gridCol w:w="1275"/>
        <w:gridCol w:w="2840"/>
      </w:tblGrid>
      <w:tr w:rsidR="009451CB" w:rsidRPr="002277E6" w14:paraId="30378267" w14:textId="77777777" w:rsidTr="004875CB">
        <w:trPr>
          <w:trHeight w:val="478"/>
        </w:trPr>
        <w:tc>
          <w:tcPr>
            <w:tcW w:w="10206" w:type="dxa"/>
            <w:gridSpan w:val="5"/>
          </w:tcPr>
          <w:p w14:paraId="4F146C0B" w14:textId="15BF79C8" w:rsidR="009451CB" w:rsidRPr="009863CB" w:rsidRDefault="001D4AEF" w:rsidP="004709A4">
            <w:pPr>
              <w:pStyle w:val="Heading1"/>
              <w:jc w:val="center"/>
              <w:rPr>
                <w:b/>
                <w:bCs/>
                <w:color w:val="B11550"/>
              </w:rPr>
            </w:pPr>
            <w:r w:rsidRPr="009863CB">
              <w:rPr>
                <w:b/>
                <w:bCs/>
                <w:noProof/>
                <w:color w:val="B11550"/>
              </w:rPr>
              <w:lastRenderedPageBreak/>
              <w:drawing>
                <wp:anchor distT="0" distB="0" distL="114300" distR="114300" simplePos="0" relativeHeight="251657216" behindDoc="1" locked="0" layoutInCell="1" allowOverlap="1" wp14:anchorId="58F127D6" wp14:editId="2CCD2DA6">
                  <wp:simplePos x="0" y="0"/>
                  <wp:positionH relativeFrom="column">
                    <wp:posOffset>5513123</wp:posOffset>
                  </wp:positionH>
                  <wp:positionV relativeFrom="paragraph">
                    <wp:posOffset>340</wp:posOffset>
                  </wp:positionV>
                  <wp:extent cx="895985" cy="596900"/>
                  <wp:effectExtent l="0" t="0" r="0" b="0"/>
                  <wp:wrapTight wrapText="bothSides">
                    <wp:wrapPolygon edited="0">
                      <wp:start x="0" y="0"/>
                      <wp:lineTo x="0" y="20681"/>
                      <wp:lineTo x="21125" y="20681"/>
                      <wp:lineTo x="21125" y="0"/>
                      <wp:lineTo x="0" y="0"/>
                    </wp:wrapPolygon>
                  </wp:wrapTight>
                  <wp:docPr id="273181580" name="Picture 2731815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5985" cy="5969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 w:rsidR="009451CB" w:rsidRPr="009863CB">
              <w:rPr>
                <w:b/>
                <w:bCs/>
                <w:color w:val="B11550"/>
              </w:rPr>
              <w:t xml:space="preserve">PROFESSIONAL CONDUCT </w:t>
            </w:r>
            <w:r w:rsidR="0089286E" w:rsidRPr="009863CB">
              <w:rPr>
                <w:b/>
                <w:bCs/>
                <w:color w:val="B11550"/>
              </w:rPr>
              <w:t>– FINAL REPORT</w:t>
            </w:r>
          </w:p>
          <w:p w14:paraId="010ECF68" w14:textId="0712EEFC" w:rsidR="004709A4" w:rsidRPr="004709A4" w:rsidRDefault="004709A4" w:rsidP="004709A4"/>
        </w:tc>
      </w:tr>
      <w:tr w:rsidR="009451CB" w:rsidRPr="002277E6" w14:paraId="1902F040" w14:textId="77777777" w:rsidTr="004875CB">
        <w:tc>
          <w:tcPr>
            <w:tcW w:w="2122" w:type="dxa"/>
          </w:tcPr>
          <w:p w14:paraId="5C92770B" w14:textId="77777777" w:rsidR="009451CB" w:rsidRPr="00BC62E4" w:rsidRDefault="009451CB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79EDCD3A" w14:textId="77777777" w:rsidR="009451CB" w:rsidRPr="00821B89" w:rsidRDefault="009451CB" w:rsidP="004875CB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821B89">
              <w:rPr>
                <w:rFonts w:ascii="Arial" w:hAnsi="Arial" w:cs="Arial"/>
                <w:b/>
                <w:bCs/>
                <w:sz w:val="20"/>
                <w:szCs w:val="20"/>
              </w:rPr>
              <w:t>PASS</w:t>
            </w:r>
          </w:p>
        </w:tc>
        <w:tc>
          <w:tcPr>
            <w:tcW w:w="4115" w:type="dxa"/>
            <w:gridSpan w:val="2"/>
          </w:tcPr>
          <w:p w14:paraId="689E3923" w14:textId="25187F27" w:rsidR="009451CB" w:rsidRPr="00D06F10" w:rsidRDefault="009451CB" w:rsidP="004875CB">
            <w:pPr>
              <w:rPr>
                <w:rFonts w:ascii="Arial" w:hAnsi="Arial" w:cs="Arial"/>
                <w:sz w:val="20"/>
                <w:szCs w:val="20"/>
              </w:rPr>
            </w:pPr>
            <w:r w:rsidRPr="00821B89">
              <w:rPr>
                <w:rFonts w:ascii="Arial" w:hAnsi="Arial" w:cs="Arial"/>
                <w:b/>
                <w:bCs/>
                <w:sz w:val="20"/>
                <w:szCs w:val="20"/>
              </w:rPr>
              <w:t>FAIL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9451CB" w:rsidRPr="002277E6" w14:paraId="2CE5E104" w14:textId="77777777" w:rsidTr="004875CB">
        <w:tc>
          <w:tcPr>
            <w:tcW w:w="2122" w:type="dxa"/>
          </w:tcPr>
          <w:p w14:paraId="20C77662" w14:textId="77777777" w:rsidR="009451CB" w:rsidRPr="00BC62E4" w:rsidRDefault="009451CB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SCOPE OF PRACTICE</w:t>
            </w:r>
          </w:p>
          <w:p w14:paraId="1F154ABF" w14:textId="77777777" w:rsidR="009451CB" w:rsidRPr="00BC62E4" w:rsidRDefault="009451CB" w:rsidP="004875C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0EE13D42" w14:textId="72CB38C6" w:rsidR="009451CB" w:rsidRPr="00BC62E4" w:rsidRDefault="00FA1066" w:rsidP="004875CB">
            <w:pPr>
              <w:rPr>
                <w:rFonts w:ascii="Arial" w:hAnsi="Arial" w:cs="Arial"/>
                <w:i/>
                <w:iCs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>nderstands own scope of practice</w:t>
            </w:r>
            <w:r>
              <w:rPr>
                <w:rFonts w:ascii="Arial" w:hAnsi="Arial" w:cs="Arial"/>
                <w:sz w:val="20"/>
                <w:szCs w:val="20"/>
              </w:rPr>
              <w:t xml:space="preserve"> with guidance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 xml:space="preserve">, and practices safely within this, including ability to manage own workload and resources effectively. </w:t>
            </w:r>
            <w:r w:rsidR="00CA4223">
              <w:rPr>
                <w:rFonts w:ascii="Arial" w:hAnsi="Arial" w:cs="Arial"/>
                <w:sz w:val="20"/>
                <w:szCs w:val="20"/>
              </w:rPr>
              <w:t>R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>ecognises gaps in own skills and knowledge and proactively seeks development opportunities</w:t>
            </w:r>
            <w:r w:rsidR="009451CB" w:rsidRPr="00BC62E4">
              <w:rPr>
                <w:rFonts w:ascii="Arial" w:hAnsi="Arial" w:cs="Arial"/>
                <w:i/>
                <w:iCs/>
                <w:sz w:val="20"/>
                <w:szCs w:val="20"/>
              </w:rPr>
              <w:t>.</w:t>
            </w:r>
          </w:p>
          <w:p w14:paraId="71F7C578" w14:textId="77777777" w:rsidR="009451CB" w:rsidRPr="00BC62E4" w:rsidRDefault="009451CB" w:rsidP="004875CB">
            <w:pPr>
              <w:rPr>
                <w:rFonts w:ascii="Arial" w:hAnsi="Arial" w:cs="Arial"/>
                <w:i/>
                <w:iCs/>
                <w:sz w:val="20"/>
                <w:szCs w:val="20"/>
              </w:rPr>
            </w:pPr>
          </w:p>
          <w:p w14:paraId="495F8B26" w14:textId="77777777" w:rsidR="009451CB" w:rsidRPr="00BC62E4" w:rsidRDefault="009451CB" w:rsidP="004875CB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115" w:type="dxa"/>
            <w:gridSpan w:val="2"/>
          </w:tcPr>
          <w:p w14:paraId="716A02B3" w14:textId="0DC54F1A" w:rsidR="009451CB" w:rsidRPr="00BC62E4" w:rsidRDefault="009451CB" w:rsidP="004875CB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 xml:space="preserve">Needs </w:t>
            </w:r>
            <w:r w:rsidR="009F21E6">
              <w:rPr>
                <w:rFonts w:ascii="Arial" w:hAnsi="Arial" w:cs="Arial"/>
                <w:sz w:val="20"/>
                <w:szCs w:val="20"/>
              </w:rPr>
              <w:t xml:space="preserve">high levels of guidance, </w:t>
            </w:r>
            <w:r w:rsidR="00FA1066">
              <w:rPr>
                <w:rFonts w:ascii="Arial" w:hAnsi="Arial" w:cs="Arial"/>
                <w:sz w:val="20"/>
                <w:szCs w:val="20"/>
              </w:rPr>
              <w:t>direct support and/or explicit instructions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to understand own scope of practice and to practice safely within this, and/or to manage own workload and resources effectively appropriate to the </w:t>
            </w:r>
            <w:r w:rsidR="00503AB4">
              <w:rPr>
                <w:rFonts w:ascii="Arial" w:hAnsi="Arial" w:cs="Arial"/>
                <w:sz w:val="20"/>
                <w:szCs w:val="20"/>
              </w:rPr>
              <w:t>practice-based learning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setting.  </w:t>
            </w:r>
            <w:r w:rsidR="00FA1066">
              <w:rPr>
                <w:rFonts w:ascii="Arial" w:hAnsi="Arial" w:cs="Arial"/>
                <w:sz w:val="20"/>
                <w:szCs w:val="20"/>
              </w:rPr>
              <w:t xml:space="preserve"> direct support and/or explicit instructions</w:t>
            </w:r>
            <w:r w:rsidR="00FA1066"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BC62E4">
              <w:rPr>
                <w:rFonts w:ascii="Arial" w:hAnsi="Arial" w:cs="Arial"/>
                <w:sz w:val="20"/>
                <w:szCs w:val="20"/>
              </w:rPr>
              <w:t>to recognise gaps in own skills and knowledge and/or to seek development opportunities</w:t>
            </w:r>
            <w:r w:rsidRPr="00BC62E4">
              <w:rPr>
                <w:rFonts w:ascii="Arial" w:hAnsi="Arial" w:cs="Arial"/>
                <w:i/>
                <w:iCs/>
                <w:sz w:val="20"/>
                <w:szCs w:val="20"/>
              </w:rPr>
              <w:t>.</w:t>
            </w:r>
          </w:p>
          <w:p w14:paraId="0AF67B53" w14:textId="77777777" w:rsidR="009451CB" w:rsidRPr="00BC62E4" w:rsidRDefault="009451CB" w:rsidP="004875CB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</w:tr>
      <w:tr w:rsidR="009451CB" w:rsidRPr="002277E6" w14:paraId="6F7E40A4" w14:textId="77777777" w:rsidTr="004875CB">
        <w:tc>
          <w:tcPr>
            <w:tcW w:w="2122" w:type="dxa"/>
          </w:tcPr>
          <w:p w14:paraId="09F62355" w14:textId="77777777" w:rsidR="009451CB" w:rsidRPr="00BC62E4" w:rsidRDefault="009451CB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LEGAL AND ETHICAL BOUNDARIES</w:t>
            </w:r>
          </w:p>
          <w:p w14:paraId="42B6354B" w14:textId="77777777" w:rsidR="009451CB" w:rsidRPr="00BC62E4" w:rsidRDefault="009451CB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74F591FC" w14:textId="4AAABBC0" w:rsidR="009451CB" w:rsidRPr="00BC62E4" w:rsidRDefault="00FA1066" w:rsidP="004875CB">
            <w:pPr>
              <w:rPr>
                <w:rFonts w:ascii="Arial" w:hAnsi="Arial" w:cs="Arial"/>
                <w:i/>
                <w:iCs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>nsures professional suitability through high standards of conduct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CA4223">
              <w:rPr>
                <w:rFonts w:ascii="Arial" w:hAnsi="Arial" w:cs="Arial"/>
                <w:sz w:val="20"/>
                <w:szCs w:val="20"/>
              </w:rPr>
              <w:t xml:space="preserve">at all times, with </w:t>
            </w:r>
            <w:r w:rsidR="00A45BE4">
              <w:rPr>
                <w:rFonts w:ascii="Arial" w:hAnsi="Arial" w:cs="Arial"/>
                <w:sz w:val="20"/>
                <w:szCs w:val="20"/>
              </w:rPr>
              <w:t>guidance.</w:t>
            </w:r>
          </w:p>
          <w:p w14:paraId="0BEE5E18" w14:textId="77777777" w:rsidR="009451CB" w:rsidRPr="00BC62E4" w:rsidRDefault="009451CB" w:rsidP="004875CB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115" w:type="dxa"/>
            <w:gridSpan w:val="2"/>
          </w:tcPr>
          <w:p w14:paraId="529C87C6" w14:textId="7793EF85" w:rsidR="009451CB" w:rsidRPr="00BC62E4" w:rsidRDefault="00FA1066" w:rsidP="004875C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Needs </w:t>
            </w:r>
            <w:r w:rsidR="009F21E6">
              <w:rPr>
                <w:rFonts w:ascii="Arial" w:hAnsi="Arial" w:cs="Arial"/>
                <w:sz w:val="20"/>
                <w:szCs w:val="20"/>
              </w:rPr>
              <w:t xml:space="preserve">high levels of guidance, </w:t>
            </w:r>
            <w:r>
              <w:rPr>
                <w:rFonts w:ascii="Arial" w:hAnsi="Arial" w:cs="Arial"/>
                <w:sz w:val="20"/>
                <w:szCs w:val="20"/>
              </w:rPr>
              <w:t>direct support and/or explicit instructions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 xml:space="preserve">to ensure professional suitability and high standards of conduct. </w:t>
            </w:r>
          </w:p>
          <w:p w14:paraId="5A119497" w14:textId="77777777" w:rsidR="009451CB" w:rsidRPr="00BC62E4" w:rsidRDefault="009451CB" w:rsidP="004875CB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451CB" w:rsidRPr="002277E6" w14:paraId="5D8519D8" w14:textId="77777777" w:rsidTr="004875CB">
        <w:tc>
          <w:tcPr>
            <w:tcW w:w="2122" w:type="dxa"/>
          </w:tcPr>
          <w:p w14:paraId="5982C0F9" w14:textId="77777777" w:rsidR="009451CB" w:rsidRPr="00BC62E4" w:rsidRDefault="009451CB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HEALTH AND WELLBEING</w:t>
            </w:r>
          </w:p>
          <w:p w14:paraId="0831F1CB" w14:textId="77777777" w:rsidR="009451CB" w:rsidRPr="00BC62E4" w:rsidRDefault="009451CB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7F15AA58" w14:textId="4A521B8D" w:rsidR="009451CB" w:rsidRPr="00BC62E4" w:rsidRDefault="00FA1066" w:rsidP="004875C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>pplies and implements health and wellbeing strategies to maintain high standard of fitness to practice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CA4223">
              <w:rPr>
                <w:rFonts w:ascii="Arial" w:hAnsi="Arial" w:cs="Arial"/>
                <w:sz w:val="20"/>
                <w:szCs w:val="20"/>
              </w:rPr>
              <w:t>with guidance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  <w:p w14:paraId="7D34FB9C" w14:textId="77777777" w:rsidR="009451CB" w:rsidRPr="00BC62E4" w:rsidRDefault="009451CB" w:rsidP="004875CB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115" w:type="dxa"/>
            <w:gridSpan w:val="2"/>
          </w:tcPr>
          <w:p w14:paraId="74A5836F" w14:textId="0A30F8A1" w:rsidR="009451CB" w:rsidRPr="00BC62E4" w:rsidRDefault="009451CB" w:rsidP="004875CB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 xml:space="preserve">Needs </w:t>
            </w:r>
            <w:r w:rsidR="009F21E6">
              <w:rPr>
                <w:rFonts w:ascii="Arial" w:hAnsi="Arial" w:cs="Arial"/>
                <w:sz w:val="20"/>
                <w:szCs w:val="20"/>
              </w:rPr>
              <w:t xml:space="preserve">high levels of guidance, </w:t>
            </w:r>
            <w:r w:rsidR="00A45BE4">
              <w:rPr>
                <w:rFonts w:ascii="Arial" w:hAnsi="Arial" w:cs="Arial"/>
                <w:sz w:val="20"/>
                <w:szCs w:val="20"/>
              </w:rPr>
              <w:t>direct support and/or explicit instructions</w:t>
            </w:r>
            <w:r w:rsidR="00A45BE4"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to maintain own health and wellbeing and/or to implement strategies to maintain high standard of fitness to practice. </w:t>
            </w:r>
          </w:p>
          <w:p w14:paraId="0CB02B98" w14:textId="77777777" w:rsidR="009451CB" w:rsidRPr="00821B89" w:rsidRDefault="009451CB" w:rsidP="004875CB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451CB" w:rsidRPr="002277E6" w14:paraId="09E890DB" w14:textId="77777777" w:rsidTr="004875CB">
        <w:tc>
          <w:tcPr>
            <w:tcW w:w="2122" w:type="dxa"/>
          </w:tcPr>
          <w:p w14:paraId="563D5314" w14:textId="77777777" w:rsidR="009451CB" w:rsidRPr="00BC62E4" w:rsidRDefault="009451CB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CULTURE, EQUALITY AND DIVERSITY</w:t>
            </w:r>
          </w:p>
          <w:p w14:paraId="09A8F76B" w14:textId="77777777" w:rsidR="009451CB" w:rsidRPr="00BC62E4" w:rsidRDefault="009451CB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32286C7C" w14:textId="5F043312" w:rsidR="009451CB" w:rsidRPr="00BC62E4" w:rsidRDefault="00FA1066" w:rsidP="004875CB">
            <w:pPr>
              <w:rPr>
                <w:rFonts w:ascii="Arial" w:hAnsi="Arial" w:cs="Arial"/>
                <w:i/>
                <w:iCs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>ecognises the impact of culture, equality, and diversity on practice, and practices in a non-discriminatory and inclusive manner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CA4223">
              <w:rPr>
                <w:rFonts w:ascii="Arial" w:hAnsi="Arial" w:cs="Arial"/>
                <w:sz w:val="20"/>
                <w:szCs w:val="20"/>
              </w:rPr>
              <w:t>with</w:t>
            </w:r>
            <w:r w:rsidR="00A45BE4">
              <w:rPr>
                <w:rFonts w:ascii="Arial" w:hAnsi="Arial" w:cs="Arial"/>
                <w:sz w:val="20"/>
                <w:szCs w:val="20"/>
              </w:rPr>
              <w:t xml:space="preserve"> guidance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  <w:p w14:paraId="53D695C1" w14:textId="77777777" w:rsidR="009451CB" w:rsidRPr="00BC62E4" w:rsidRDefault="009451CB" w:rsidP="004875CB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115" w:type="dxa"/>
            <w:gridSpan w:val="2"/>
          </w:tcPr>
          <w:p w14:paraId="6A3BFC9B" w14:textId="3300A2E9" w:rsidR="009451CB" w:rsidRPr="00BC62E4" w:rsidRDefault="009451CB" w:rsidP="004875CB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Needs</w:t>
            </w:r>
            <w:r w:rsidR="009F21E6">
              <w:rPr>
                <w:rFonts w:ascii="Arial" w:hAnsi="Arial" w:cs="Arial"/>
                <w:sz w:val="20"/>
                <w:szCs w:val="20"/>
              </w:rPr>
              <w:t xml:space="preserve"> high levels of guidance, </w:t>
            </w:r>
            <w:r w:rsidR="00A45BE4">
              <w:rPr>
                <w:rFonts w:ascii="Arial" w:hAnsi="Arial" w:cs="Arial"/>
                <w:sz w:val="20"/>
                <w:szCs w:val="20"/>
              </w:rPr>
              <w:t>direct support and/or explicit instructions</w:t>
            </w:r>
            <w:r w:rsidR="00A45BE4"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BC62E4">
              <w:rPr>
                <w:rFonts w:ascii="Arial" w:hAnsi="Arial" w:cs="Arial"/>
                <w:sz w:val="20"/>
                <w:szCs w:val="20"/>
              </w:rPr>
              <w:t>to recognise the impact of culture, equality, and diversity on practice, and does not consistently practice in a non-discriminatory and inclusive manner.</w:t>
            </w:r>
          </w:p>
          <w:p w14:paraId="1A56AAF1" w14:textId="77777777" w:rsidR="009451CB" w:rsidRDefault="009451CB" w:rsidP="004875CB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451CB" w:rsidRPr="002277E6" w14:paraId="20484F74" w14:textId="77777777" w:rsidTr="004875CB">
        <w:tc>
          <w:tcPr>
            <w:tcW w:w="2122" w:type="dxa"/>
          </w:tcPr>
          <w:p w14:paraId="3A09E8F7" w14:textId="77777777" w:rsidR="009451CB" w:rsidRPr="00BC62E4" w:rsidRDefault="009451CB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CONFIDENTIALITY</w:t>
            </w:r>
          </w:p>
          <w:p w14:paraId="293B298B" w14:textId="77777777" w:rsidR="009451CB" w:rsidRPr="00BC62E4" w:rsidRDefault="009451CB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5DB57CDB" w14:textId="0419ACC3" w:rsidR="009451CB" w:rsidRPr="00BC62E4" w:rsidRDefault="00FA1066" w:rsidP="004875CB">
            <w:pPr>
              <w:rPr>
                <w:rFonts w:ascii="Arial" w:hAnsi="Arial" w:cs="Arial"/>
                <w:i/>
                <w:iCs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>pplies and implements confidentiality</w:t>
            </w:r>
            <w:r>
              <w:rPr>
                <w:rFonts w:ascii="Arial" w:hAnsi="Arial" w:cs="Arial"/>
                <w:sz w:val="20"/>
                <w:szCs w:val="20"/>
              </w:rPr>
              <w:t xml:space="preserve"> with </w:t>
            </w:r>
            <w:r w:rsidR="00A45BE4">
              <w:rPr>
                <w:rFonts w:ascii="Arial" w:hAnsi="Arial" w:cs="Arial"/>
                <w:sz w:val="20"/>
                <w:szCs w:val="20"/>
              </w:rPr>
              <w:t>guidance</w:t>
            </w:r>
            <w:r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>including understanding when disclosure may be required, and the principles of data governance.</w:t>
            </w:r>
          </w:p>
          <w:p w14:paraId="1683C2B7" w14:textId="77777777" w:rsidR="009451CB" w:rsidRPr="00BC62E4" w:rsidRDefault="009451CB" w:rsidP="004875CB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115" w:type="dxa"/>
            <w:gridSpan w:val="2"/>
          </w:tcPr>
          <w:p w14:paraId="57D1A232" w14:textId="0995A963" w:rsidR="009451CB" w:rsidRDefault="009451CB" w:rsidP="004875CB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Needs</w:t>
            </w:r>
            <w:r w:rsidR="009F21E6">
              <w:rPr>
                <w:rFonts w:ascii="Arial" w:hAnsi="Arial" w:cs="Arial"/>
                <w:sz w:val="20"/>
                <w:szCs w:val="20"/>
              </w:rPr>
              <w:t xml:space="preserve"> high levels of guidance,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45BE4">
              <w:rPr>
                <w:rFonts w:ascii="Arial" w:hAnsi="Arial" w:cs="Arial"/>
                <w:sz w:val="20"/>
                <w:szCs w:val="20"/>
              </w:rPr>
              <w:t>direct support and/or explicit instructions</w:t>
            </w:r>
            <w:r w:rsidR="00A45BE4"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BC62E4">
              <w:rPr>
                <w:rFonts w:ascii="Arial" w:hAnsi="Arial" w:cs="Arial"/>
                <w:sz w:val="20"/>
                <w:szCs w:val="20"/>
              </w:rPr>
              <w:t>to maintain confidentiality and implement the principles of data governance.</w:t>
            </w:r>
          </w:p>
        </w:tc>
      </w:tr>
      <w:tr w:rsidR="009451CB" w:rsidRPr="002277E6" w14:paraId="34E0B70C" w14:textId="77777777" w:rsidTr="004875CB">
        <w:tc>
          <w:tcPr>
            <w:tcW w:w="2122" w:type="dxa"/>
          </w:tcPr>
          <w:p w14:paraId="111CCF37" w14:textId="77777777" w:rsidR="009451CB" w:rsidRPr="00BC62E4" w:rsidRDefault="009451CB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RECORD KEEPING</w:t>
            </w:r>
          </w:p>
          <w:p w14:paraId="19461BB1" w14:textId="77777777" w:rsidR="009451CB" w:rsidRPr="00BC62E4" w:rsidRDefault="009451CB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0CEE2888" w14:textId="541D688A" w:rsidR="009451CB" w:rsidRPr="00BC62E4" w:rsidRDefault="005F10F2" w:rsidP="004875C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intains full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>, clear, and accurate records</w:t>
            </w:r>
            <w:r w:rsidR="00FA1066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CA4223">
              <w:rPr>
                <w:rFonts w:ascii="Arial" w:hAnsi="Arial" w:cs="Arial"/>
                <w:sz w:val="20"/>
                <w:szCs w:val="20"/>
              </w:rPr>
              <w:t>with guidance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 xml:space="preserve">, and maintains records in accordance with legislation and guidelines. </w:t>
            </w:r>
            <w:r w:rsidR="000E513F">
              <w:rPr>
                <w:rFonts w:ascii="Arial" w:hAnsi="Arial" w:cs="Arial"/>
                <w:sz w:val="20"/>
                <w:szCs w:val="20"/>
              </w:rPr>
              <w:t>May r</w:t>
            </w:r>
            <w:r w:rsidR="00FA1066">
              <w:rPr>
                <w:rFonts w:ascii="Arial" w:hAnsi="Arial" w:cs="Arial"/>
                <w:sz w:val="20"/>
                <w:szCs w:val="20"/>
              </w:rPr>
              <w:t xml:space="preserve">equire </w:t>
            </w:r>
            <w:r w:rsidR="000E513F">
              <w:rPr>
                <w:rFonts w:ascii="Arial" w:hAnsi="Arial" w:cs="Arial"/>
                <w:sz w:val="20"/>
                <w:szCs w:val="20"/>
              </w:rPr>
              <w:t>direct support</w:t>
            </w:r>
            <w:r w:rsidR="009451CB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 xml:space="preserve">for more complex reports. </w:t>
            </w:r>
          </w:p>
        </w:tc>
        <w:tc>
          <w:tcPr>
            <w:tcW w:w="4115" w:type="dxa"/>
            <w:gridSpan w:val="2"/>
          </w:tcPr>
          <w:p w14:paraId="2795B22A" w14:textId="0E0B2993" w:rsidR="009451CB" w:rsidRDefault="009451CB" w:rsidP="004875CB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Needs</w:t>
            </w:r>
            <w:r w:rsidR="00A45B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9F21E6">
              <w:rPr>
                <w:rFonts w:ascii="Arial" w:hAnsi="Arial" w:cs="Arial"/>
                <w:sz w:val="20"/>
                <w:szCs w:val="20"/>
              </w:rPr>
              <w:t xml:space="preserve">high levels of guidance, </w:t>
            </w:r>
            <w:r w:rsidR="00A45BE4">
              <w:rPr>
                <w:rFonts w:ascii="Arial" w:hAnsi="Arial" w:cs="Arial"/>
                <w:sz w:val="20"/>
                <w:szCs w:val="20"/>
              </w:rPr>
              <w:t>direct support and/or explicit instructions</w:t>
            </w:r>
            <w:r w:rsidR="00A45BE4"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BC62E4">
              <w:rPr>
                <w:rFonts w:ascii="Arial" w:hAnsi="Arial" w:cs="Arial"/>
                <w:sz w:val="20"/>
                <w:szCs w:val="20"/>
              </w:rPr>
              <w:t>to keep full, clear, and accurate records, and/or to maintain records in accordance with legislation and guidelines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9451CB" w:rsidRPr="002277E6" w14:paraId="7F220D23" w14:textId="77777777" w:rsidTr="004875CB">
        <w:tc>
          <w:tcPr>
            <w:tcW w:w="2122" w:type="dxa"/>
          </w:tcPr>
          <w:p w14:paraId="2BDB0D45" w14:textId="77777777" w:rsidR="009451CB" w:rsidRPr="00BC62E4" w:rsidRDefault="009451CB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SAFE PRACTICE</w:t>
            </w:r>
          </w:p>
          <w:p w14:paraId="0D98D59A" w14:textId="77777777" w:rsidR="009451CB" w:rsidRPr="00BC62E4" w:rsidRDefault="009451CB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372263A9" w14:textId="0F353665" w:rsidR="009451CB" w:rsidRPr="00BC62E4" w:rsidRDefault="00FA1066" w:rsidP="004875C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>pplies and implements relevant health and safety legislation and local procedures to work safely, manage risk, and maintain the safety of themselves and others</w:t>
            </w:r>
            <w:r>
              <w:rPr>
                <w:rFonts w:ascii="Arial" w:hAnsi="Arial" w:cs="Arial"/>
                <w:sz w:val="20"/>
                <w:szCs w:val="20"/>
              </w:rPr>
              <w:t xml:space="preserve"> with</w:t>
            </w:r>
            <w:r w:rsidR="00A45BE4">
              <w:rPr>
                <w:rFonts w:ascii="Arial" w:hAnsi="Arial" w:cs="Arial"/>
                <w:sz w:val="20"/>
                <w:szCs w:val="20"/>
              </w:rPr>
              <w:t xml:space="preserve"> guidance</w:t>
            </w:r>
            <w:r w:rsidR="009451CB" w:rsidRPr="00BC62E4">
              <w:rPr>
                <w:rFonts w:ascii="Arial" w:hAnsi="Arial" w:cs="Arial"/>
                <w:sz w:val="20"/>
                <w:szCs w:val="20"/>
              </w:rPr>
              <w:t xml:space="preserve">. </w:t>
            </w:r>
            <w:r w:rsidR="009F21E6">
              <w:rPr>
                <w:rFonts w:ascii="Arial" w:hAnsi="Arial" w:cs="Arial"/>
                <w:sz w:val="20"/>
                <w:szCs w:val="20"/>
              </w:rPr>
              <w:t>Always maintains safe practice</w:t>
            </w:r>
            <w:r w:rsidR="00B1017E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4115" w:type="dxa"/>
            <w:gridSpan w:val="2"/>
          </w:tcPr>
          <w:p w14:paraId="2D03A01C" w14:textId="2580F162" w:rsidR="009451CB" w:rsidRDefault="009451CB" w:rsidP="004875CB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Needs</w:t>
            </w:r>
            <w:r w:rsidR="009F21E6">
              <w:rPr>
                <w:rFonts w:ascii="Arial" w:hAnsi="Arial" w:cs="Arial"/>
                <w:sz w:val="20"/>
                <w:szCs w:val="20"/>
              </w:rPr>
              <w:t xml:space="preserve"> high levels of guidance, </w:t>
            </w:r>
            <w:r w:rsidR="00A45BE4">
              <w:rPr>
                <w:rFonts w:ascii="Arial" w:hAnsi="Arial" w:cs="Arial"/>
                <w:sz w:val="20"/>
                <w:szCs w:val="20"/>
              </w:rPr>
              <w:t>direct support and/or explicit instructions</w:t>
            </w:r>
            <w:r w:rsidR="00A45BE4"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to apply and implement relevant health and safety legislation and local procedures to work safely, and/or to manage risk, and/or to maintain the safety of themselves and others. </w:t>
            </w:r>
          </w:p>
        </w:tc>
      </w:tr>
      <w:tr w:rsidR="009451CB" w:rsidRPr="002277E6" w14:paraId="1FE81BDD" w14:textId="77777777" w:rsidTr="006F1787">
        <w:trPr>
          <w:trHeight w:val="2268"/>
        </w:trPr>
        <w:tc>
          <w:tcPr>
            <w:tcW w:w="2122" w:type="dxa"/>
          </w:tcPr>
          <w:p w14:paraId="585EF60B" w14:textId="77777777" w:rsidR="009451CB" w:rsidRPr="00821B89" w:rsidRDefault="009451CB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821B89">
              <w:rPr>
                <w:rFonts w:ascii="Arial" w:hAnsi="Arial" w:cs="Arial"/>
                <w:b/>
                <w:bCs/>
                <w:sz w:val="20"/>
                <w:szCs w:val="20"/>
              </w:rPr>
              <w:t>COMMENTS:</w:t>
            </w:r>
          </w:p>
        </w:tc>
        <w:tc>
          <w:tcPr>
            <w:tcW w:w="8084" w:type="dxa"/>
            <w:gridSpan w:val="4"/>
          </w:tcPr>
          <w:p w14:paraId="092B50E0" w14:textId="77777777" w:rsidR="009451CB" w:rsidRDefault="009451CB" w:rsidP="004875CB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2F7CD85F" w14:textId="77777777" w:rsidR="00977D29" w:rsidRPr="00977D29" w:rsidRDefault="00977D29" w:rsidP="00977D29">
            <w:pPr>
              <w:rPr>
                <w:rFonts w:ascii="Arial" w:hAnsi="Arial" w:cs="Arial"/>
                <w:sz w:val="20"/>
                <w:szCs w:val="20"/>
              </w:rPr>
            </w:pPr>
          </w:p>
          <w:p w14:paraId="12A7E76B" w14:textId="77777777" w:rsidR="00977D29" w:rsidRDefault="00977D29" w:rsidP="00977D29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2D646C69" w14:textId="77777777" w:rsidR="00977D29" w:rsidRDefault="00977D29" w:rsidP="00977D29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4E11E76D" w14:textId="77777777" w:rsidR="00977D29" w:rsidRPr="00977D29" w:rsidRDefault="00977D29" w:rsidP="00977D29">
            <w:pPr>
              <w:ind w:firstLine="72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D06F10" w:rsidRPr="002277E6" w14:paraId="4FD13400" w14:textId="77777777" w:rsidTr="00D06F10">
        <w:trPr>
          <w:trHeight w:val="567"/>
        </w:trPr>
        <w:tc>
          <w:tcPr>
            <w:tcW w:w="2122" w:type="dxa"/>
          </w:tcPr>
          <w:p w14:paraId="4951A52D" w14:textId="484C5A8F" w:rsidR="00D06F10" w:rsidRPr="00821B89" w:rsidRDefault="00D06F10" w:rsidP="00977D29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967745">
              <w:rPr>
                <w:b/>
                <w:bCs/>
              </w:rPr>
              <w:t>Date:</w:t>
            </w:r>
          </w:p>
        </w:tc>
        <w:tc>
          <w:tcPr>
            <w:tcW w:w="3118" w:type="dxa"/>
          </w:tcPr>
          <w:p w14:paraId="09125B94" w14:textId="552810F1" w:rsidR="00D06F10" w:rsidRDefault="00D06F10" w:rsidP="00977D29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2126" w:type="dxa"/>
            <w:gridSpan w:val="2"/>
          </w:tcPr>
          <w:p w14:paraId="204FFB7C" w14:textId="3972EFD3" w:rsidR="00D06F10" w:rsidRDefault="00D06F10" w:rsidP="00977D29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967745">
              <w:rPr>
                <w:b/>
                <w:bCs/>
              </w:rPr>
              <w:t>Educator signature:</w:t>
            </w:r>
          </w:p>
        </w:tc>
        <w:tc>
          <w:tcPr>
            <w:tcW w:w="2840" w:type="dxa"/>
          </w:tcPr>
          <w:p w14:paraId="5C3A9E21" w14:textId="0EA7886F" w:rsidR="00D06F10" w:rsidRDefault="00D06F10" w:rsidP="00977D29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</w:tr>
    </w:tbl>
    <w:p w14:paraId="10B8151E" w14:textId="77777777" w:rsidR="009451CB" w:rsidRDefault="009451CB"/>
    <w:tbl>
      <w:tblPr>
        <w:tblStyle w:val="TableGrid"/>
        <w:tblpPr w:leftFromText="180" w:rightFromText="180" w:vertAnchor="page" w:horzAnchor="margin" w:tblpXSpec="center" w:tblpY="601"/>
        <w:tblW w:w="10206" w:type="dxa"/>
        <w:tblLayout w:type="fixed"/>
        <w:tblLook w:val="04A0" w:firstRow="1" w:lastRow="0" w:firstColumn="1" w:lastColumn="0" w:noHBand="0" w:noVBand="1"/>
      </w:tblPr>
      <w:tblGrid>
        <w:gridCol w:w="2122"/>
        <w:gridCol w:w="2694"/>
        <w:gridCol w:w="1275"/>
        <w:gridCol w:w="1420"/>
        <w:gridCol w:w="2695"/>
      </w:tblGrid>
      <w:tr w:rsidR="00FA5E3A" w:rsidRPr="002277E6" w14:paraId="3DC6F98F" w14:textId="77777777" w:rsidTr="43B64456">
        <w:trPr>
          <w:trHeight w:val="478"/>
        </w:trPr>
        <w:tc>
          <w:tcPr>
            <w:tcW w:w="10206" w:type="dxa"/>
            <w:gridSpan w:val="5"/>
          </w:tcPr>
          <w:p w14:paraId="21F48CB6" w14:textId="00140BE9" w:rsidR="004709A4" w:rsidRPr="009863CB" w:rsidRDefault="001D4AEF" w:rsidP="001D4AEF">
            <w:pPr>
              <w:pStyle w:val="Heading1"/>
              <w:jc w:val="center"/>
              <w:rPr>
                <w:b/>
                <w:bCs/>
              </w:rPr>
            </w:pPr>
            <w:r w:rsidRPr="009863CB">
              <w:rPr>
                <w:b/>
                <w:bCs/>
                <w:noProof/>
                <w:color w:val="B11550"/>
              </w:rPr>
              <w:lastRenderedPageBreak/>
              <w:drawing>
                <wp:anchor distT="0" distB="0" distL="114300" distR="114300" simplePos="0" relativeHeight="251644928" behindDoc="1" locked="0" layoutInCell="1" allowOverlap="1" wp14:anchorId="4A3D3543" wp14:editId="601BD3B4">
                  <wp:simplePos x="0" y="0"/>
                  <wp:positionH relativeFrom="column">
                    <wp:posOffset>5500424</wp:posOffset>
                  </wp:positionH>
                  <wp:positionV relativeFrom="paragraph">
                    <wp:posOffset>17172</wp:posOffset>
                  </wp:positionV>
                  <wp:extent cx="895985" cy="596900"/>
                  <wp:effectExtent l="0" t="0" r="0" b="0"/>
                  <wp:wrapTight wrapText="bothSides">
                    <wp:wrapPolygon edited="0">
                      <wp:start x="0" y="0"/>
                      <wp:lineTo x="0" y="20681"/>
                      <wp:lineTo x="21125" y="20681"/>
                      <wp:lineTo x="21125" y="0"/>
                      <wp:lineTo x="0" y="0"/>
                    </wp:wrapPolygon>
                  </wp:wrapTight>
                  <wp:docPr id="1200327110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5985" cy="5969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 w:rsidR="00FA5E3A" w:rsidRPr="009863CB">
              <w:rPr>
                <w:b/>
                <w:bCs/>
                <w:color w:val="B11550"/>
              </w:rPr>
              <w:t xml:space="preserve">PROFESSIONAL </w:t>
            </w:r>
            <w:r w:rsidR="6FB420EB" w:rsidRPr="009863CB">
              <w:rPr>
                <w:b/>
                <w:bCs/>
                <w:color w:val="B11550"/>
              </w:rPr>
              <w:t xml:space="preserve">PRACTICE </w:t>
            </w:r>
            <w:r w:rsidR="00FA5E3A" w:rsidRPr="009863CB">
              <w:rPr>
                <w:b/>
                <w:bCs/>
                <w:color w:val="B11550"/>
              </w:rPr>
              <w:t>– FINAL REPORT</w:t>
            </w:r>
          </w:p>
        </w:tc>
      </w:tr>
      <w:tr w:rsidR="00FA5E3A" w:rsidRPr="002277E6" w14:paraId="1858C5D1" w14:textId="77777777" w:rsidTr="43B64456">
        <w:tc>
          <w:tcPr>
            <w:tcW w:w="2122" w:type="dxa"/>
          </w:tcPr>
          <w:p w14:paraId="1560BBD1" w14:textId="77777777" w:rsidR="00FA5E3A" w:rsidRPr="00BC62E4" w:rsidRDefault="00FA5E3A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3B1204BD" w14:textId="77777777" w:rsidR="00FA5E3A" w:rsidRPr="00821B89" w:rsidRDefault="00FA5E3A" w:rsidP="004875CB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821B89">
              <w:rPr>
                <w:rFonts w:ascii="Arial" w:hAnsi="Arial" w:cs="Arial"/>
                <w:b/>
                <w:bCs/>
                <w:sz w:val="20"/>
                <w:szCs w:val="20"/>
              </w:rPr>
              <w:t>PASS</w:t>
            </w:r>
          </w:p>
        </w:tc>
        <w:tc>
          <w:tcPr>
            <w:tcW w:w="4115" w:type="dxa"/>
            <w:gridSpan w:val="2"/>
          </w:tcPr>
          <w:p w14:paraId="3C2CA8E9" w14:textId="60BE3E1A" w:rsidR="00FA5E3A" w:rsidRPr="00826F67" w:rsidRDefault="00FA5E3A" w:rsidP="004875CB">
            <w:pPr>
              <w:rPr>
                <w:rFonts w:ascii="Arial" w:hAnsi="Arial" w:cs="Arial"/>
                <w:sz w:val="20"/>
                <w:szCs w:val="20"/>
              </w:rPr>
            </w:pPr>
            <w:r w:rsidRPr="00821B89">
              <w:rPr>
                <w:rFonts w:ascii="Arial" w:hAnsi="Arial" w:cs="Arial"/>
                <w:b/>
                <w:bCs/>
                <w:sz w:val="20"/>
                <w:szCs w:val="20"/>
              </w:rPr>
              <w:t>FAIL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FA5E3A" w:rsidRPr="002277E6" w14:paraId="5AAE4417" w14:textId="77777777" w:rsidTr="43B64456">
        <w:tc>
          <w:tcPr>
            <w:tcW w:w="2122" w:type="dxa"/>
          </w:tcPr>
          <w:p w14:paraId="20A9AE3B" w14:textId="77777777" w:rsidR="00FA5E3A" w:rsidRPr="00BC62E4" w:rsidRDefault="00FA5E3A" w:rsidP="004875C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PROFESSIONAL JUDGEMENT</w:t>
            </w:r>
          </w:p>
        </w:tc>
        <w:tc>
          <w:tcPr>
            <w:tcW w:w="3969" w:type="dxa"/>
            <w:gridSpan w:val="2"/>
          </w:tcPr>
          <w:p w14:paraId="288DD5F7" w14:textId="4FDFC647" w:rsidR="00FA5E3A" w:rsidRPr="00BC62E4" w:rsidRDefault="00A45BE4" w:rsidP="004875CB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xercises professional judgement to justify own decisions and actions </w:t>
            </w:r>
            <w:r>
              <w:rPr>
                <w:rFonts w:ascii="Arial" w:hAnsi="Arial" w:cs="Arial"/>
                <w:sz w:val="20"/>
                <w:szCs w:val="20"/>
              </w:rPr>
              <w:t xml:space="preserve">with indirect support and/or guidance. </w:t>
            </w:r>
            <w:r w:rsidR="00803522">
              <w:rPr>
                <w:rFonts w:ascii="Arial" w:hAnsi="Arial" w:cs="Arial"/>
                <w:sz w:val="20"/>
                <w:szCs w:val="20"/>
              </w:rPr>
              <w:t>Applying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 clinical reasoning. </w:t>
            </w:r>
          </w:p>
        </w:tc>
        <w:tc>
          <w:tcPr>
            <w:tcW w:w="4115" w:type="dxa"/>
            <w:gridSpan w:val="2"/>
          </w:tcPr>
          <w:p w14:paraId="645637F9" w14:textId="1E8482FC" w:rsidR="00FA5E3A" w:rsidRPr="00BC62E4" w:rsidRDefault="001F43FF" w:rsidP="004875CB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Needs</w:t>
            </w:r>
            <w:r>
              <w:rPr>
                <w:rFonts w:ascii="Arial" w:hAnsi="Arial" w:cs="Arial"/>
                <w:sz w:val="20"/>
                <w:szCs w:val="20"/>
              </w:rPr>
              <w:t xml:space="preserve"> high levels of guidance, direct support and/or explicit instructions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to justify decisions or </w:t>
            </w:r>
            <w:r w:rsidR="00803522">
              <w:rPr>
                <w:rFonts w:ascii="Arial" w:hAnsi="Arial" w:cs="Arial"/>
                <w:sz w:val="20"/>
                <w:szCs w:val="20"/>
              </w:rPr>
              <w:t>apply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 clinical reasoning.</w:t>
            </w:r>
          </w:p>
        </w:tc>
      </w:tr>
      <w:tr w:rsidR="00FA5E3A" w:rsidRPr="002277E6" w14:paraId="4D3C1A7A" w14:textId="77777777" w:rsidTr="43B64456">
        <w:tc>
          <w:tcPr>
            <w:tcW w:w="2122" w:type="dxa"/>
          </w:tcPr>
          <w:p w14:paraId="6A771120" w14:textId="77777777" w:rsidR="00FA5E3A" w:rsidRPr="00BC62E4" w:rsidRDefault="00FA5E3A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COMMUNICATE EFFECTIVELY</w:t>
            </w:r>
          </w:p>
        </w:tc>
        <w:tc>
          <w:tcPr>
            <w:tcW w:w="3969" w:type="dxa"/>
            <w:gridSpan w:val="2"/>
          </w:tcPr>
          <w:p w14:paraId="74D8F29B" w14:textId="042CED07" w:rsidR="00FA5E3A" w:rsidRPr="00BC62E4" w:rsidRDefault="006C41D2" w:rsidP="004875C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emonstrates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 effective </w:t>
            </w:r>
            <w:r w:rsidR="00FA5E3A">
              <w:rPr>
                <w:rFonts w:ascii="Arial" w:hAnsi="Arial" w:cs="Arial"/>
                <w:sz w:val="20"/>
                <w:szCs w:val="20"/>
              </w:rPr>
              <w:t xml:space="preserve">and flexible 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communication skills</w:t>
            </w:r>
            <w:r w:rsidR="00A45BE4">
              <w:rPr>
                <w:rFonts w:ascii="Arial" w:hAnsi="Arial" w:cs="Arial"/>
                <w:sz w:val="20"/>
                <w:szCs w:val="20"/>
              </w:rPr>
              <w:t xml:space="preserve"> with guidance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, with service users, colleagues, and others. </w:t>
            </w:r>
            <w:r w:rsidR="00826F67">
              <w:rPr>
                <w:rFonts w:ascii="Arial" w:hAnsi="Arial" w:cs="Arial"/>
                <w:sz w:val="20"/>
                <w:szCs w:val="20"/>
              </w:rPr>
              <w:t>Include service user feedback if possible.</w:t>
            </w:r>
          </w:p>
        </w:tc>
        <w:tc>
          <w:tcPr>
            <w:tcW w:w="4115" w:type="dxa"/>
            <w:gridSpan w:val="2"/>
          </w:tcPr>
          <w:p w14:paraId="41E0196C" w14:textId="425601BF" w:rsidR="00FA5E3A" w:rsidRPr="00BC62E4" w:rsidRDefault="001F43FF" w:rsidP="004875CB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Needs</w:t>
            </w:r>
            <w:r>
              <w:rPr>
                <w:rFonts w:ascii="Arial" w:hAnsi="Arial" w:cs="Arial"/>
                <w:sz w:val="20"/>
                <w:szCs w:val="20"/>
              </w:rPr>
              <w:t xml:space="preserve"> high levels of guidance, direct support and/or explicit instructions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to appl</w:t>
            </w:r>
            <w:r w:rsidR="00A45BE4">
              <w:rPr>
                <w:rFonts w:ascii="Arial" w:hAnsi="Arial" w:cs="Arial"/>
                <w:sz w:val="20"/>
                <w:szCs w:val="20"/>
              </w:rPr>
              <w:t>y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 and implement</w:t>
            </w:r>
            <w:r w:rsidR="00A45B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effective communication skills, with service users, colleagues, and/or others.</w:t>
            </w:r>
          </w:p>
        </w:tc>
      </w:tr>
      <w:tr w:rsidR="00FA5E3A" w:rsidRPr="002277E6" w14:paraId="3EB615A8" w14:textId="77777777" w:rsidTr="43B64456">
        <w:tc>
          <w:tcPr>
            <w:tcW w:w="2122" w:type="dxa"/>
          </w:tcPr>
          <w:p w14:paraId="15D096C9" w14:textId="77777777" w:rsidR="00FA5E3A" w:rsidRPr="00BC62E4" w:rsidRDefault="00FA5E3A" w:rsidP="004875C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WORK WITH OTHERS</w:t>
            </w:r>
          </w:p>
          <w:p w14:paraId="7E355609" w14:textId="77777777" w:rsidR="00FA5E3A" w:rsidRPr="00BC62E4" w:rsidRDefault="00FA5E3A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5F32A03D" w14:textId="10944D97" w:rsidR="00FA5E3A" w:rsidRPr="001B1B4E" w:rsidRDefault="00A45BE4" w:rsidP="004875C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W</w:t>
            </w:r>
            <w:r w:rsidR="00FA5E3A" w:rsidRPr="001B1B4E">
              <w:rPr>
                <w:rFonts w:ascii="Arial" w:hAnsi="Arial" w:cs="Arial"/>
                <w:sz w:val="20"/>
                <w:szCs w:val="20"/>
              </w:rPr>
              <w:t>orks in partnership with service users, carers, colleagues, and others, both individually and in groups</w:t>
            </w:r>
            <w:r>
              <w:rPr>
                <w:rFonts w:ascii="Arial" w:hAnsi="Arial" w:cs="Arial"/>
                <w:sz w:val="20"/>
                <w:szCs w:val="20"/>
              </w:rPr>
              <w:t xml:space="preserve"> with guidance</w:t>
            </w:r>
            <w:r w:rsidR="00FA5E3A" w:rsidRPr="001B1B4E">
              <w:rPr>
                <w:rFonts w:ascii="Arial" w:hAnsi="Arial" w:cs="Arial"/>
                <w:sz w:val="20"/>
                <w:szCs w:val="20"/>
              </w:rPr>
              <w:t xml:space="preserve">. </w:t>
            </w:r>
            <w:r w:rsidR="008725D0">
              <w:rPr>
                <w:rFonts w:ascii="Arial" w:hAnsi="Arial" w:cs="Arial"/>
                <w:sz w:val="20"/>
                <w:szCs w:val="20"/>
              </w:rPr>
              <w:t>Demonstrates</w:t>
            </w:r>
            <w:r w:rsidR="00FA5E3A" w:rsidRPr="001B1B4E">
              <w:rPr>
                <w:rFonts w:ascii="Arial" w:hAnsi="Arial" w:cs="Arial"/>
                <w:sz w:val="20"/>
                <w:szCs w:val="20"/>
              </w:rPr>
              <w:t xml:space="preserve"> the ability to work collaboratively </w:t>
            </w:r>
            <w:r w:rsidR="003D0CD9">
              <w:rPr>
                <w:rFonts w:ascii="Arial" w:hAnsi="Arial" w:cs="Arial"/>
                <w:sz w:val="20"/>
                <w:szCs w:val="20"/>
              </w:rPr>
              <w:t xml:space="preserve">with indirect support </w:t>
            </w:r>
            <w:r w:rsidR="00FA5E3A" w:rsidRPr="001B1B4E">
              <w:rPr>
                <w:rFonts w:ascii="Arial" w:hAnsi="Arial" w:cs="Arial"/>
                <w:sz w:val="20"/>
                <w:szCs w:val="20"/>
              </w:rPr>
              <w:t xml:space="preserve">and to </w:t>
            </w:r>
            <w:r w:rsidR="003A1798">
              <w:rPr>
                <w:rFonts w:ascii="Arial" w:hAnsi="Arial" w:cs="Arial"/>
                <w:sz w:val="20"/>
                <w:szCs w:val="20"/>
              </w:rPr>
              <w:t>evaluate</w:t>
            </w:r>
            <w:r w:rsidR="00FA5E3A" w:rsidRPr="001B1B4E">
              <w:rPr>
                <w:rFonts w:ascii="Arial" w:hAnsi="Arial" w:cs="Arial"/>
                <w:sz w:val="20"/>
                <w:szCs w:val="20"/>
              </w:rPr>
              <w:t xml:space="preserve"> own leadership skills. </w:t>
            </w:r>
          </w:p>
          <w:p w14:paraId="343A1F80" w14:textId="77777777" w:rsidR="00FA5E3A" w:rsidRPr="001B1B4E" w:rsidRDefault="00FA5E3A" w:rsidP="004875CB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115" w:type="dxa"/>
            <w:gridSpan w:val="2"/>
          </w:tcPr>
          <w:p w14:paraId="34D73516" w14:textId="2F9527C7" w:rsidR="00FA5E3A" w:rsidRPr="001B1B4E" w:rsidRDefault="001F43FF" w:rsidP="004875CB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Needs</w:t>
            </w:r>
            <w:r>
              <w:rPr>
                <w:rFonts w:ascii="Arial" w:hAnsi="Arial" w:cs="Arial"/>
                <w:sz w:val="20"/>
                <w:szCs w:val="20"/>
              </w:rPr>
              <w:t xml:space="preserve"> high levels of guidance, direct support and/or explicit instructions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A5E3A" w:rsidRPr="001B1B4E">
              <w:rPr>
                <w:rFonts w:ascii="Arial" w:hAnsi="Arial" w:cs="Arial"/>
                <w:sz w:val="20"/>
                <w:szCs w:val="20"/>
              </w:rPr>
              <w:t>to work in partnership with service users, carers, colleagues, and/or others, both individually and/or in groups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Needs</w:t>
            </w:r>
            <w:r>
              <w:rPr>
                <w:rFonts w:ascii="Arial" w:hAnsi="Arial" w:cs="Arial"/>
                <w:sz w:val="20"/>
                <w:szCs w:val="20"/>
              </w:rPr>
              <w:t xml:space="preserve"> high levels of guidance, direct support and/or explicit instructions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A5E3A" w:rsidRPr="001B1B4E">
              <w:rPr>
                <w:rFonts w:ascii="Arial" w:hAnsi="Arial" w:cs="Arial"/>
                <w:sz w:val="20"/>
                <w:szCs w:val="20"/>
              </w:rPr>
              <w:t xml:space="preserve">to work collaboratively and/or to </w:t>
            </w:r>
            <w:r>
              <w:rPr>
                <w:rFonts w:ascii="Arial" w:hAnsi="Arial" w:cs="Arial"/>
                <w:sz w:val="20"/>
                <w:szCs w:val="20"/>
              </w:rPr>
              <w:t>evaluate</w:t>
            </w:r>
            <w:r w:rsidR="00FA5E3A" w:rsidRPr="001B1B4E">
              <w:rPr>
                <w:rFonts w:ascii="Arial" w:hAnsi="Arial" w:cs="Arial"/>
                <w:sz w:val="20"/>
                <w:szCs w:val="20"/>
              </w:rPr>
              <w:t xml:space="preserve"> own leadership skills. </w:t>
            </w:r>
          </w:p>
          <w:p w14:paraId="3F1C60B0" w14:textId="77777777" w:rsidR="00FA5E3A" w:rsidRPr="001B1B4E" w:rsidRDefault="00FA5E3A" w:rsidP="004875CB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A5E3A" w:rsidRPr="002277E6" w14:paraId="252C7641" w14:textId="77777777" w:rsidTr="43B64456">
        <w:tc>
          <w:tcPr>
            <w:tcW w:w="2122" w:type="dxa"/>
          </w:tcPr>
          <w:p w14:paraId="6A69A013" w14:textId="77777777" w:rsidR="00FA5E3A" w:rsidRPr="00BC62E4" w:rsidRDefault="00FA5E3A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REFLECTION</w:t>
            </w:r>
          </w:p>
          <w:p w14:paraId="712EF521" w14:textId="77777777" w:rsidR="00FA5E3A" w:rsidRPr="00BC62E4" w:rsidRDefault="00FA5E3A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317EF956" w14:textId="068694D8" w:rsidR="00FA5E3A" w:rsidRPr="00C32464" w:rsidRDefault="00A45BE4" w:rsidP="004875CB">
            <w:pPr>
              <w:rPr>
                <w:rFonts w:ascii="Arial" w:hAnsi="Arial" w:cs="Arial"/>
                <w:sz w:val="20"/>
                <w:szCs w:val="20"/>
              </w:rPr>
            </w:pPr>
            <w:r w:rsidRPr="00C32464">
              <w:rPr>
                <w:rFonts w:ascii="Arial" w:hAnsi="Arial" w:cs="Arial"/>
                <w:sz w:val="20"/>
                <w:szCs w:val="20"/>
              </w:rPr>
              <w:t>U</w:t>
            </w:r>
            <w:r w:rsidR="00FA5E3A" w:rsidRPr="00C32464">
              <w:rPr>
                <w:rFonts w:ascii="Arial" w:hAnsi="Arial" w:cs="Arial"/>
                <w:sz w:val="20"/>
                <w:szCs w:val="20"/>
              </w:rPr>
              <w:t xml:space="preserve">ses reflection to question own </w:t>
            </w:r>
            <w:r w:rsidR="00C32464" w:rsidRPr="00C32464">
              <w:rPr>
                <w:rFonts w:ascii="Arial" w:hAnsi="Arial" w:cs="Arial"/>
                <w:sz w:val="20"/>
                <w:szCs w:val="20"/>
              </w:rPr>
              <w:t xml:space="preserve">practice and can apply what is learned from one setting to another </w:t>
            </w:r>
            <w:r w:rsidRPr="00C32464">
              <w:rPr>
                <w:rFonts w:ascii="Arial" w:hAnsi="Arial" w:cs="Arial"/>
                <w:sz w:val="20"/>
                <w:szCs w:val="20"/>
              </w:rPr>
              <w:t>with guidance</w:t>
            </w:r>
            <w:r w:rsidR="00FA5E3A" w:rsidRPr="00C32464">
              <w:rPr>
                <w:rFonts w:ascii="Arial" w:hAnsi="Arial" w:cs="Arial"/>
                <w:sz w:val="20"/>
                <w:szCs w:val="20"/>
              </w:rPr>
              <w:t xml:space="preserve">. </w:t>
            </w:r>
            <w:r w:rsidR="0033222F" w:rsidRPr="00C3246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4115" w:type="dxa"/>
            <w:gridSpan w:val="2"/>
          </w:tcPr>
          <w:p w14:paraId="6F3025F1" w14:textId="21E1DE5A" w:rsidR="00FA5E3A" w:rsidRDefault="001F43FF" w:rsidP="004875CB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Needs</w:t>
            </w:r>
            <w:r>
              <w:rPr>
                <w:rFonts w:ascii="Arial" w:hAnsi="Arial" w:cs="Arial"/>
                <w:sz w:val="20"/>
                <w:szCs w:val="20"/>
              </w:rPr>
              <w:t xml:space="preserve"> high levels of guidance, direct support and/or explicit instructions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to understand the value of reflective practice and/or to </w:t>
            </w:r>
            <w:r>
              <w:rPr>
                <w:rFonts w:ascii="Arial" w:hAnsi="Arial" w:cs="Arial"/>
                <w:sz w:val="20"/>
                <w:szCs w:val="20"/>
              </w:rPr>
              <w:t>apply learning from one setting to another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FA5E3A" w:rsidRPr="002277E6" w14:paraId="0E006347" w14:textId="77777777" w:rsidTr="43B64456">
        <w:tc>
          <w:tcPr>
            <w:tcW w:w="2122" w:type="dxa"/>
          </w:tcPr>
          <w:p w14:paraId="35C15E13" w14:textId="77777777" w:rsidR="00FA5E3A" w:rsidRPr="00BC62E4" w:rsidRDefault="00FA5E3A" w:rsidP="004875C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HEALTH PROMOTION</w:t>
            </w:r>
          </w:p>
          <w:p w14:paraId="5642DD29" w14:textId="77777777" w:rsidR="00FA5E3A" w:rsidRPr="00BC62E4" w:rsidRDefault="00FA5E3A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5E2B5B10" w14:textId="26364B32" w:rsidR="00FA5E3A" w:rsidRPr="00BC62E4" w:rsidRDefault="00FA5E3A" w:rsidP="004875CB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Understands the role of OT in health promotion and preventing ill health</w:t>
            </w:r>
            <w:r w:rsidR="00A45BE4">
              <w:rPr>
                <w:rFonts w:ascii="Arial" w:hAnsi="Arial" w:cs="Arial"/>
                <w:sz w:val="20"/>
                <w:szCs w:val="20"/>
              </w:rPr>
              <w:t xml:space="preserve"> with guidance</w:t>
            </w:r>
            <w:r w:rsidR="00A45BE4" w:rsidRPr="00BC62E4">
              <w:rPr>
                <w:rFonts w:ascii="Arial" w:hAnsi="Arial" w:cs="Arial"/>
                <w:sz w:val="20"/>
                <w:szCs w:val="20"/>
              </w:rPr>
              <w:t xml:space="preserve"> and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45BE4">
              <w:rPr>
                <w:rFonts w:ascii="Arial" w:hAnsi="Arial" w:cs="Arial"/>
                <w:sz w:val="20"/>
                <w:szCs w:val="20"/>
              </w:rPr>
              <w:t>d</w:t>
            </w:r>
            <w:r w:rsidR="00B653C7">
              <w:rPr>
                <w:rFonts w:ascii="Arial" w:hAnsi="Arial" w:cs="Arial"/>
                <w:sz w:val="20"/>
                <w:szCs w:val="20"/>
              </w:rPr>
              <w:t>emonstrates</w:t>
            </w:r>
            <w:r w:rsidR="00A45BE4">
              <w:rPr>
                <w:rFonts w:ascii="Arial" w:hAnsi="Arial" w:cs="Arial"/>
                <w:sz w:val="20"/>
                <w:szCs w:val="20"/>
              </w:rPr>
              <w:t xml:space="preserve"> ability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to enable individuals to play a part in managing their own health, as appropriate to practice setting.</w:t>
            </w:r>
          </w:p>
        </w:tc>
        <w:tc>
          <w:tcPr>
            <w:tcW w:w="4115" w:type="dxa"/>
            <w:gridSpan w:val="2"/>
          </w:tcPr>
          <w:p w14:paraId="4051679A" w14:textId="554D1823" w:rsidR="00FA5E3A" w:rsidRDefault="001F43FF" w:rsidP="004875CB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Needs</w:t>
            </w:r>
            <w:r>
              <w:rPr>
                <w:rFonts w:ascii="Arial" w:hAnsi="Arial" w:cs="Arial"/>
                <w:sz w:val="20"/>
                <w:szCs w:val="20"/>
              </w:rPr>
              <w:t xml:space="preserve"> high levels of guidance, direct support and/or explicit instructions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to understand the OT role in health promotion, and/or to enable individuals to manage their own health.</w:t>
            </w:r>
          </w:p>
        </w:tc>
      </w:tr>
      <w:tr w:rsidR="00FA5E3A" w:rsidRPr="002277E6" w14:paraId="0E6C59FE" w14:textId="77777777" w:rsidTr="43B64456">
        <w:tc>
          <w:tcPr>
            <w:tcW w:w="2122" w:type="dxa"/>
          </w:tcPr>
          <w:p w14:paraId="3FED5696" w14:textId="77777777" w:rsidR="00FA5E3A" w:rsidRPr="00BC62E4" w:rsidRDefault="00FA5E3A" w:rsidP="004875C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QUALITY OF PRACTICE</w:t>
            </w:r>
          </w:p>
          <w:p w14:paraId="0F1F9063" w14:textId="77777777" w:rsidR="00FA5E3A" w:rsidRPr="00BC62E4" w:rsidRDefault="00FA5E3A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48F2DBEA" w14:textId="0BEF8925" w:rsidR="00FA5E3A" w:rsidRPr="00BC62E4" w:rsidRDefault="00A45BE4" w:rsidP="004875C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ssures the quality of own practice through engaging in evidence-based practice</w:t>
            </w:r>
            <w:r>
              <w:rPr>
                <w:rFonts w:ascii="Arial" w:hAnsi="Arial" w:cs="Arial"/>
                <w:sz w:val="20"/>
                <w:szCs w:val="20"/>
              </w:rPr>
              <w:t xml:space="preserve"> guidance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4115" w:type="dxa"/>
            <w:gridSpan w:val="2"/>
          </w:tcPr>
          <w:p w14:paraId="27EB7175" w14:textId="6D1A2288" w:rsidR="00FA5E3A" w:rsidRPr="00BC62E4" w:rsidRDefault="001F43FF" w:rsidP="004875CB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Needs</w:t>
            </w:r>
            <w:r>
              <w:rPr>
                <w:rFonts w:ascii="Arial" w:hAnsi="Arial" w:cs="Arial"/>
                <w:sz w:val="20"/>
                <w:szCs w:val="20"/>
              </w:rPr>
              <w:t xml:space="preserve"> high levels of guidance, direct support and/or explicit instructions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to engage in evidence-based practice.</w:t>
            </w:r>
          </w:p>
        </w:tc>
      </w:tr>
      <w:tr w:rsidR="00FA5E3A" w:rsidRPr="002277E6" w14:paraId="457B2D23" w14:textId="77777777" w:rsidTr="43B64456">
        <w:tc>
          <w:tcPr>
            <w:tcW w:w="2122" w:type="dxa"/>
          </w:tcPr>
          <w:p w14:paraId="6DC5197F" w14:textId="77777777" w:rsidR="00FA5E3A" w:rsidRPr="00BC62E4" w:rsidRDefault="00FA5E3A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OCCUPATIONAL THERAPY KEY CONCEPTS AND KNOWLEDGE BASE</w:t>
            </w:r>
          </w:p>
          <w:p w14:paraId="3D700E21" w14:textId="77777777" w:rsidR="00FA5E3A" w:rsidRPr="00BC62E4" w:rsidRDefault="00FA5E3A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gridSpan w:val="2"/>
          </w:tcPr>
          <w:p w14:paraId="0EDADE89" w14:textId="30F3E2A3" w:rsidR="00FA5E3A" w:rsidRPr="00BC62E4" w:rsidRDefault="00A45BE4" w:rsidP="004875C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eveloping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 relevant Occupational Therapy theory and knowledge as appropriate to practice setting</w:t>
            </w:r>
            <w:r>
              <w:rPr>
                <w:rFonts w:ascii="Arial" w:hAnsi="Arial" w:cs="Arial"/>
                <w:sz w:val="20"/>
                <w:szCs w:val="20"/>
              </w:rPr>
              <w:t xml:space="preserve"> with guidance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. </w:t>
            </w:r>
            <w:r>
              <w:rPr>
                <w:rFonts w:ascii="Arial" w:hAnsi="Arial" w:cs="Arial"/>
                <w:sz w:val="20"/>
                <w:szCs w:val="20"/>
              </w:rPr>
              <w:t>Seeks out opportunities to fill gaps in knowledge.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4115" w:type="dxa"/>
            <w:gridSpan w:val="2"/>
          </w:tcPr>
          <w:p w14:paraId="7D97D960" w14:textId="1B5992C1" w:rsidR="00FA5E3A" w:rsidRPr="00BC62E4" w:rsidRDefault="001F43FF" w:rsidP="004875CB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Needs</w:t>
            </w:r>
            <w:r>
              <w:rPr>
                <w:rFonts w:ascii="Arial" w:hAnsi="Arial" w:cs="Arial"/>
                <w:sz w:val="20"/>
                <w:szCs w:val="20"/>
              </w:rPr>
              <w:t xml:space="preserve"> high levels of guidance, direct support and/or explicit instructions</w:t>
            </w:r>
            <w:r w:rsidR="00A45BE4"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to appl</w:t>
            </w:r>
            <w:r w:rsidR="00A45BE4">
              <w:rPr>
                <w:rFonts w:ascii="Arial" w:hAnsi="Arial" w:cs="Arial"/>
                <w:sz w:val="20"/>
                <w:szCs w:val="20"/>
              </w:rPr>
              <w:t>y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 and implement relevant Occupational Therapy theory and knowledge in the practice setting. </w:t>
            </w:r>
            <w:r w:rsidR="00A45BE4" w:rsidRPr="00BC62E4">
              <w:rPr>
                <w:rFonts w:ascii="Arial" w:hAnsi="Arial" w:cs="Arial"/>
                <w:sz w:val="20"/>
                <w:szCs w:val="20"/>
              </w:rPr>
              <w:t xml:space="preserve"> Needs</w:t>
            </w:r>
            <w:r w:rsidR="00A45BE4">
              <w:rPr>
                <w:rFonts w:ascii="Arial" w:hAnsi="Arial" w:cs="Arial"/>
                <w:sz w:val="20"/>
                <w:szCs w:val="20"/>
              </w:rPr>
              <w:t xml:space="preserve"> direct support and/or explicit instructions</w:t>
            </w:r>
            <w:r w:rsidR="00A45BE4"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45BE4">
              <w:rPr>
                <w:rFonts w:ascii="Arial" w:hAnsi="Arial" w:cs="Arial"/>
                <w:sz w:val="20"/>
                <w:szCs w:val="20"/>
              </w:rPr>
              <w:t xml:space="preserve">to </w:t>
            </w:r>
            <w:r>
              <w:rPr>
                <w:rFonts w:ascii="Arial" w:hAnsi="Arial" w:cs="Arial"/>
                <w:sz w:val="20"/>
                <w:szCs w:val="20"/>
              </w:rPr>
              <w:t xml:space="preserve">seek out opportunities to </w:t>
            </w:r>
            <w:r w:rsidR="00A45BE4">
              <w:rPr>
                <w:rFonts w:ascii="Arial" w:hAnsi="Arial" w:cs="Arial"/>
                <w:sz w:val="20"/>
                <w:szCs w:val="20"/>
              </w:rPr>
              <w:t>fill gaps</w:t>
            </w:r>
            <w:r>
              <w:rPr>
                <w:rFonts w:ascii="Arial" w:hAnsi="Arial" w:cs="Arial"/>
                <w:sz w:val="20"/>
                <w:szCs w:val="20"/>
              </w:rPr>
              <w:t xml:space="preserve"> in</w:t>
            </w:r>
            <w:r w:rsidR="00A45BE4">
              <w:rPr>
                <w:rFonts w:ascii="Arial" w:hAnsi="Arial" w:cs="Arial"/>
                <w:sz w:val="20"/>
                <w:szCs w:val="20"/>
              </w:rPr>
              <w:t xml:space="preserve"> knowledge.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FA5E3A" w:rsidRPr="002277E6" w14:paraId="1B843E8D" w14:textId="77777777" w:rsidTr="43B64456">
        <w:tc>
          <w:tcPr>
            <w:tcW w:w="2122" w:type="dxa"/>
          </w:tcPr>
          <w:p w14:paraId="217F7BE5" w14:textId="77777777" w:rsidR="00FA5E3A" w:rsidRPr="00BC62E4" w:rsidRDefault="00FA5E3A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C62E4">
              <w:rPr>
                <w:rFonts w:ascii="Arial" w:hAnsi="Arial" w:cs="Arial"/>
                <w:b/>
                <w:bCs/>
                <w:sz w:val="20"/>
                <w:szCs w:val="20"/>
              </w:rPr>
              <w:t>KNOWLEDGE AND SKILLS FOR PRACTICE</w:t>
            </w:r>
          </w:p>
        </w:tc>
        <w:tc>
          <w:tcPr>
            <w:tcW w:w="3969" w:type="dxa"/>
            <w:gridSpan w:val="2"/>
          </w:tcPr>
          <w:p w14:paraId="32C0D469" w14:textId="0885A11C" w:rsidR="00FA5E3A" w:rsidRPr="00BC62E4" w:rsidRDefault="001F43FF" w:rsidP="004875C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emonstrates ability</w:t>
            </w:r>
            <w:r w:rsidR="00A45BE4">
              <w:rPr>
                <w:rFonts w:ascii="Arial" w:hAnsi="Arial" w:cs="Arial"/>
                <w:sz w:val="20"/>
                <w:szCs w:val="20"/>
              </w:rPr>
              <w:t xml:space="preserve"> to g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ather information, assess, set goals, plan intervention, deliver intervention, and evaluate</w:t>
            </w:r>
            <w:r w:rsidR="00A45B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outcomes, as appropriate to the practice setting</w:t>
            </w:r>
            <w:r w:rsidR="00A45BE4">
              <w:rPr>
                <w:rFonts w:ascii="Arial" w:hAnsi="Arial" w:cs="Arial"/>
                <w:sz w:val="20"/>
                <w:szCs w:val="20"/>
              </w:rPr>
              <w:t xml:space="preserve"> with guidance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2AA1A047" w14:textId="77777777" w:rsidR="00FA5E3A" w:rsidRPr="00BC62E4" w:rsidRDefault="00FA5E3A" w:rsidP="004875CB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115" w:type="dxa"/>
            <w:gridSpan w:val="2"/>
          </w:tcPr>
          <w:p w14:paraId="158E9F5C" w14:textId="33756EA7" w:rsidR="00FA5E3A" w:rsidRPr="00BC62E4" w:rsidRDefault="00271272" w:rsidP="004875CB">
            <w:pPr>
              <w:rPr>
                <w:rFonts w:ascii="Arial" w:hAnsi="Arial" w:cs="Arial"/>
                <w:sz w:val="20"/>
                <w:szCs w:val="20"/>
              </w:rPr>
            </w:pPr>
            <w:r w:rsidRPr="00BC62E4">
              <w:rPr>
                <w:rFonts w:ascii="Arial" w:hAnsi="Arial" w:cs="Arial"/>
                <w:sz w:val="20"/>
                <w:szCs w:val="20"/>
              </w:rPr>
              <w:t>Needs</w:t>
            </w:r>
            <w:r>
              <w:rPr>
                <w:rFonts w:ascii="Arial" w:hAnsi="Arial" w:cs="Arial"/>
                <w:sz w:val="20"/>
                <w:szCs w:val="20"/>
              </w:rPr>
              <w:t xml:space="preserve"> high levels of guidance, direct support and/or explicit instructions</w:t>
            </w:r>
            <w:r w:rsidRPr="00BC62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A5E3A" w:rsidRPr="00BC62E4">
              <w:rPr>
                <w:rFonts w:ascii="Arial" w:hAnsi="Arial" w:cs="Arial"/>
                <w:sz w:val="20"/>
                <w:szCs w:val="20"/>
              </w:rPr>
              <w:t>to gather information, assess, set goals, plan intervention, delivers intervention, and/or evaluate outcomes in the practice setting.</w:t>
            </w:r>
          </w:p>
        </w:tc>
      </w:tr>
      <w:tr w:rsidR="00FA5E3A" w:rsidRPr="002277E6" w14:paraId="68E28771" w14:textId="77777777" w:rsidTr="43B64456">
        <w:trPr>
          <w:trHeight w:val="2552"/>
        </w:trPr>
        <w:tc>
          <w:tcPr>
            <w:tcW w:w="2122" w:type="dxa"/>
          </w:tcPr>
          <w:p w14:paraId="3B606E8E" w14:textId="77777777" w:rsidR="00FA5E3A" w:rsidRPr="00821B89" w:rsidRDefault="00FA5E3A" w:rsidP="004875CB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821B89">
              <w:rPr>
                <w:rFonts w:ascii="Arial" w:hAnsi="Arial" w:cs="Arial"/>
                <w:b/>
                <w:bCs/>
                <w:sz w:val="20"/>
                <w:szCs w:val="20"/>
              </w:rPr>
              <w:t>COMMENTS:</w:t>
            </w:r>
          </w:p>
        </w:tc>
        <w:tc>
          <w:tcPr>
            <w:tcW w:w="8084" w:type="dxa"/>
            <w:gridSpan w:val="4"/>
          </w:tcPr>
          <w:p w14:paraId="7D7E146D" w14:textId="77777777" w:rsidR="00FA5E3A" w:rsidRPr="00BC62E4" w:rsidRDefault="00FA5E3A" w:rsidP="004875CB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</w:tr>
      <w:tr w:rsidR="00D06F10" w:rsidRPr="002277E6" w14:paraId="06DC46BC" w14:textId="77777777" w:rsidTr="43B64456">
        <w:trPr>
          <w:trHeight w:val="567"/>
        </w:trPr>
        <w:tc>
          <w:tcPr>
            <w:tcW w:w="2122" w:type="dxa"/>
          </w:tcPr>
          <w:p w14:paraId="7049D9B6" w14:textId="2FBF4A6F" w:rsidR="00D06F10" w:rsidRPr="00821B89" w:rsidRDefault="00D06F10" w:rsidP="00D06F10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967745">
              <w:rPr>
                <w:b/>
                <w:bCs/>
              </w:rPr>
              <w:t>Date:</w:t>
            </w:r>
          </w:p>
        </w:tc>
        <w:tc>
          <w:tcPr>
            <w:tcW w:w="2694" w:type="dxa"/>
          </w:tcPr>
          <w:p w14:paraId="18D9D0D4" w14:textId="77777777" w:rsidR="00D06F10" w:rsidRPr="00BC62E4" w:rsidRDefault="00D06F10" w:rsidP="00D06F10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2695" w:type="dxa"/>
            <w:gridSpan w:val="2"/>
          </w:tcPr>
          <w:p w14:paraId="772D2051" w14:textId="385A7BA6" w:rsidR="00D06F10" w:rsidRPr="00BC62E4" w:rsidRDefault="00D06F10" w:rsidP="00D06F10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967745">
              <w:rPr>
                <w:b/>
                <w:bCs/>
              </w:rPr>
              <w:t>Educator signature:</w:t>
            </w:r>
          </w:p>
        </w:tc>
        <w:tc>
          <w:tcPr>
            <w:tcW w:w="2695" w:type="dxa"/>
          </w:tcPr>
          <w:p w14:paraId="5C320AFC" w14:textId="44D0C9C8" w:rsidR="00D06F10" w:rsidRPr="00BC62E4" w:rsidRDefault="00D06F10" w:rsidP="00D06F10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06"/>
        <w:gridCol w:w="6350"/>
      </w:tblGrid>
      <w:tr w:rsidR="004709A4" w14:paraId="7CB2189C" w14:textId="77777777" w:rsidTr="004709A4">
        <w:trPr>
          <w:trHeight w:val="567"/>
        </w:trPr>
        <w:tc>
          <w:tcPr>
            <w:tcW w:w="10456" w:type="dxa"/>
            <w:gridSpan w:val="2"/>
          </w:tcPr>
          <w:p w14:paraId="2DF720CD" w14:textId="071C87C7" w:rsidR="004709A4" w:rsidRPr="009863CB" w:rsidRDefault="001D4AEF" w:rsidP="001D4AEF">
            <w:pPr>
              <w:pStyle w:val="Heading1"/>
              <w:jc w:val="center"/>
              <w:rPr>
                <w:b/>
                <w:bCs/>
              </w:rPr>
            </w:pPr>
            <w:r w:rsidRPr="009863CB">
              <w:rPr>
                <w:b/>
                <w:bCs/>
                <w:noProof/>
                <w:color w:val="B11550"/>
              </w:rPr>
              <w:lastRenderedPageBreak/>
              <w:drawing>
                <wp:anchor distT="0" distB="0" distL="114300" distR="114300" simplePos="0" relativeHeight="251666432" behindDoc="1" locked="0" layoutInCell="1" allowOverlap="1" wp14:anchorId="0757D4EC" wp14:editId="7FB4EAAF">
                  <wp:simplePos x="0" y="0"/>
                  <wp:positionH relativeFrom="column">
                    <wp:posOffset>5672446</wp:posOffset>
                  </wp:positionH>
                  <wp:positionV relativeFrom="paragraph">
                    <wp:posOffset>393</wp:posOffset>
                  </wp:positionV>
                  <wp:extent cx="895985" cy="596900"/>
                  <wp:effectExtent l="0" t="0" r="0" b="0"/>
                  <wp:wrapTight wrapText="bothSides">
                    <wp:wrapPolygon edited="0">
                      <wp:start x="0" y="0"/>
                      <wp:lineTo x="0" y="20681"/>
                      <wp:lineTo x="21125" y="20681"/>
                      <wp:lineTo x="21125" y="0"/>
                      <wp:lineTo x="0" y="0"/>
                    </wp:wrapPolygon>
                  </wp:wrapTight>
                  <wp:docPr id="1860496422" name="Picture 18604964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5985" cy="5969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 w:rsidR="004709A4" w:rsidRPr="009863CB">
              <w:rPr>
                <w:b/>
                <w:bCs/>
                <w:color w:val="B11550"/>
              </w:rPr>
              <w:t>OVERALL FEEDBACK - FINAL REPORT</w:t>
            </w:r>
          </w:p>
        </w:tc>
      </w:tr>
      <w:tr w:rsidR="004709A4" w14:paraId="669CB494" w14:textId="77777777" w:rsidTr="004875CB">
        <w:trPr>
          <w:trHeight w:val="1418"/>
        </w:trPr>
        <w:tc>
          <w:tcPr>
            <w:tcW w:w="4106" w:type="dxa"/>
          </w:tcPr>
          <w:p w14:paraId="40A99C4B" w14:textId="6ACD30C5" w:rsidR="004709A4" w:rsidRDefault="004709A4" w:rsidP="004875CB">
            <w:r>
              <w:t xml:space="preserve">Practice Educator Feedback – </w:t>
            </w:r>
            <w:r w:rsidR="006506DF">
              <w:t>Learner</w:t>
            </w:r>
            <w:r>
              <w:t xml:space="preserve">’s </w:t>
            </w:r>
            <w:r w:rsidRPr="00D06F10">
              <w:rPr>
                <w:b/>
                <w:bCs/>
              </w:rPr>
              <w:t>Strengths</w:t>
            </w:r>
            <w:r>
              <w:t>:</w:t>
            </w:r>
          </w:p>
          <w:p w14:paraId="45DDCC87" w14:textId="77777777" w:rsidR="004709A4" w:rsidRDefault="004709A4" w:rsidP="004875CB"/>
          <w:p w14:paraId="1D2C573B" w14:textId="00250774" w:rsidR="004709A4" w:rsidRDefault="004709A4" w:rsidP="004875CB">
            <w:pPr>
              <w:rPr>
                <w:i/>
                <w:iCs/>
              </w:rPr>
            </w:pPr>
            <w:r w:rsidRPr="008E721D">
              <w:rPr>
                <w:i/>
                <w:iCs/>
              </w:rPr>
              <w:t xml:space="preserve">Aim to identity at least three </w:t>
            </w:r>
            <w:r w:rsidR="00D25D94" w:rsidRPr="008E721D">
              <w:rPr>
                <w:i/>
                <w:iCs/>
              </w:rPr>
              <w:t>strengths.</w:t>
            </w:r>
          </w:p>
          <w:p w14:paraId="28B7E54E" w14:textId="77777777" w:rsidR="00054A99" w:rsidRDefault="00054A99" w:rsidP="004875CB">
            <w:pPr>
              <w:rPr>
                <w:i/>
                <w:iCs/>
              </w:rPr>
            </w:pPr>
          </w:p>
          <w:p w14:paraId="68FC245E" w14:textId="70BA3A2D" w:rsidR="00054A99" w:rsidRPr="008E721D" w:rsidRDefault="00054A99" w:rsidP="004875CB">
            <w:pPr>
              <w:rPr>
                <w:i/>
                <w:iCs/>
              </w:rPr>
            </w:pPr>
            <w:r>
              <w:rPr>
                <w:i/>
                <w:iCs/>
              </w:rPr>
              <w:t xml:space="preserve">Clearly identify here is the </w:t>
            </w:r>
            <w:r w:rsidR="006506DF">
              <w:rPr>
                <w:i/>
                <w:iCs/>
                <w:u w:val="single"/>
              </w:rPr>
              <w:t>learner</w:t>
            </w:r>
            <w:r w:rsidRPr="00054A99">
              <w:rPr>
                <w:i/>
                <w:iCs/>
                <w:u w:val="single"/>
              </w:rPr>
              <w:t xml:space="preserve"> has exceeded expectations </w:t>
            </w:r>
            <w:r>
              <w:rPr>
                <w:i/>
                <w:iCs/>
              </w:rPr>
              <w:t>and worked above the pass criteria.</w:t>
            </w:r>
          </w:p>
        </w:tc>
        <w:tc>
          <w:tcPr>
            <w:tcW w:w="6350" w:type="dxa"/>
          </w:tcPr>
          <w:p w14:paraId="39A26AEC" w14:textId="77777777" w:rsidR="004709A4" w:rsidRDefault="004709A4" w:rsidP="004875CB"/>
          <w:p w14:paraId="67B8E4EA" w14:textId="77777777" w:rsidR="00D25D94" w:rsidRDefault="00D25D94" w:rsidP="004875CB"/>
          <w:p w14:paraId="25F2AF72" w14:textId="77777777" w:rsidR="00D25D94" w:rsidRDefault="00D25D94" w:rsidP="004875CB"/>
          <w:p w14:paraId="693B2251" w14:textId="77777777" w:rsidR="00D25D94" w:rsidRDefault="00D25D94" w:rsidP="004875CB"/>
          <w:p w14:paraId="50546573" w14:textId="77777777" w:rsidR="00D25D94" w:rsidRDefault="00D25D94" w:rsidP="004875CB"/>
          <w:p w14:paraId="28AE0571" w14:textId="77777777" w:rsidR="00D25D94" w:rsidRDefault="00D25D94" w:rsidP="004875CB"/>
          <w:p w14:paraId="040108A7" w14:textId="77777777" w:rsidR="00D25D94" w:rsidRDefault="00D25D94" w:rsidP="004875CB"/>
          <w:p w14:paraId="725948C1" w14:textId="77777777" w:rsidR="00D25D94" w:rsidRDefault="00D25D94" w:rsidP="004875CB"/>
          <w:p w14:paraId="1CFC14D5" w14:textId="77777777" w:rsidR="00D25D94" w:rsidRDefault="00D25D94" w:rsidP="004875CB"/>
          <w:p w14:paraId="6F2BDFE7" w14:textId="77777777" w:rsidR="00D25D94" w:rsidRDefault="00D25D94" w:rsidP="004875CB"/>
          <w:p w14:paraId="2C0C155F" w14:textId="77777777" w:rsidR="004709A4" w:rsidRPr="004709A4" w:rsidRDefault="004709A4" w:rsidP="004709A4">
            <w:pPr>
              <w:ind w:firstLine="720"/>
            </w:pPr>
          </w:p>
        </w:tc>
      </w:tr>
      <w:tr w:rsidR="004709A4" w14:paraId="757C1FC9" w14:textId="77777777" w:rsidTr="004875CB">
        <w:trPr>
          <w:trHeight w:val="1418"/>
        </w:trPr>
        <w:tc>
          <w:tcPr>
            <w:tcW w:w="4106" w:type="dxa"/>
          </w:tcPr>
          <w:p w14:paraId="24C86E27" w14:textId="223E3D8F" w:rsidR="004709A4" w:rsidRDefault="004709A4" w:rsidP="004875CB">
            <w:r>
              <w:t xml:space="preserve">Practice Educator Feedback – </w:t>
            </w:r>
            <w:r w:rsidR="006506DF">
              <w:t>Learner</w:t>
            </w:r>
            <w:r>
              <w:t xml:space="preserve">’s </w:t>
            </w:r>
            <w:r w:rsidRPr="00D06F10">
              <w:rPr>
                <w:b/>
                <w:bCs/>
              </w:rPr>
              <w:t>Areas for Development</w:t>
            </w:r>
            <w:r>
              <w:t>:</w:t>
            </w:r>
          </w:p>
          <w:p w14:paraId="3836A696" w14:textId="77777777" w:rsidR="004709A4" w:rsidRDefault="004709A4" w:rsidP="004875CB"/>
          <w:p w14:paraId="23A188DC" w14:textId="279BA09E" w:rsidR="004709A4" w:rsidRDefault="004709A4" w:rsidP="004875CB">
            <w:r w:rsidRPr="008E721D">
              <w:rPr>
                <w:i/>
                <w:iCs/>
              </w:rPr>
              <w:t xml:space="preserve">Aim to identity at least three </w:t>
            </w:r>
            <w:r>
              <w:rPr>
                <w:i/>
                <w:iCs/>
              </w:rPr>
              <w:t>areas for development</w:t>
            </w:r>
            <w:r w:rsidR="00D25D94">
              <w:rPr>
                <w:i/>
                <w:iCs/>
              </w:rPr>
              <w:t>.</w:t>
            </w:r>
          </w:p>
        </w:tc>
        <w:tc>
          <w:tcPr>
            <w:tcW w:w="6350" w:type="dxa"/>
          </w:tcPr>
          <w:p w14:paraId="407C5D51" w14:textId="77777777" w:rsidR="004709A4" w:rsidRDefault="004709A4" w:rsidP="004875CB"/>
          <w:p w14:paraId="4F407E78" w14:textId="77777777" w:rsidR="00D25D94" w:rsidRDefault="00D25D94" w:rsidP="004875CB"/>
          <w:p w14:paraId="6080EF8A" w14:textId="77777777" w:rsidR="00D25D94" w:rsidRDefault="00D25D94" w:rsidP="004875CB"/>
          <w:p w14:paraId="397478F9" w14:textId="77777777" w:rsidR="00D25D94" w:rsidRDefault="00D25D94" w:rsidP="004875CB"/>
          <w:p w14:paraId="0C50550C" w14:textId="77777777" w:rsidR="00D25D94" w:rsidRDefault="00D25D94" w:rsidP="004875CB"/>
          <w:p w14:paraId="7D29EBE0" w14:textId="77777777" w:rsidR="00D25D94" w:rsidRDefault="00D25D94" w:rsidP="004875CB"/>
          <w:p w14:paraId="2714677A" w14:textId="77777777" w:rsidR="00D25D94" w:rsidRDefault="00D25D94" w:rsidP="004875CB"/>
          <w:p w14:paraId="27624A69" w14:textId="77777777" w:rsidR="00D25D94" w:rsidRDefault="00D25D94" w:rsidP="004875CB"/>
          <w:p w14:paraId="64BA7924" w14:textId="77777777" w:rsidR="00D25D94" w:rsidRDefault="00D25D94" w:rsidP="004875CB"/>
          <w:p w14:paraId="310FE0FF" w14:textId="77777777" w:rsidR="00D25D94" w:rsidRDefault="00D25D94" w:rsidP="004875CB"/>
          <w:p w14:paraId="6D7E5A07" w14:textId="77777777" w:rsidR="00D25D94" w:rsidRDefault="00D25D94" w:rsidP="004875CB"/>
          <w:p w14:paraId="070C1486" w14:textId="77777777" w:rsidR="00D25D94" w:rsidRDefault="00D25D94" w:rsidP="004875CB"/>
        </w:tc>
      </w:tr>
      <w:tr w:rsidR="004709A4" w14:paraId="502ACD81" w14:textId="77777777" w:rsidTr="004875CB">
        <w:trPr>
          <w:trHeight w:val="1418"/>
        </w:trPr>
        <w:tc>
          <w:tcPr>
            <w:tcW w:w="4106" w:type="dxa"/>
          </w:tcPr>
          <w:p w14:paraId="35DC4A52" w14:textId="77777777" w:rsidR="004709A4" w:rsidRDefault="004709A4" w:rsidP="004875CB">
            <w:r>
              <w:t>Practice Educator General Comments:</w:t>
            </w:r>
          </w:p>
        </w:tc>
        <w:tc>
          <w:tcPr>
            <w:tcW w:w="6350" w:type="dxa"/>
          </w:tcPr>
          <w:p w14:paraId="6EC0604B" w14:textId="77777777" w:rsidR="004709A4" w:rsidRDefault="004709A4" w:rsidP="004875CB"/>
          <w:p w14:paraId="285B7126" w14:textId="77777777" w:rsidR="00D25D94" w:rsidRDefault="00D25D94" w:rsidP="004875CB"/>
          <w:p w14:paraId="30587F29" w14:textId="77777777" w:rsidR="00D25D94" w:rsidRDefault="00D25D94" w:rsidP="004875CB"/>
          <w:p w14:paraId="0FE2C6B1" w14:textId="77777777" w:rsidR="00D25D94" w:rsidRDefault="00D25D94" w:rsidP="004875CB"/>
          <w:p w14:paraId="0D806B32" w14:textId="77777777" w:rsidR="00D25D94" w:rsidRDefault="00D25D94" w:rsidP="004875CB"/>
          <w:p w14:paraId="2E0D1B54" w14:textId="77777777" w:rsidR="00D25D94" w:rsidRDefault="00D25D94" w:rsidP="004875CB"/>
          <w:p w14:paraId="19AE843C" w14:textId="77777777" w:rsidR="00D25D94" w:rsidRDefault="00D25D94" w:rsidP="004875CB"/>
          <w:p w14:paraId="68DCBD51" w14:textId="77777777" w:rsidR="00D25D94" w:rsidRDefault="00D25D94" w:rsidP="004875CB"/>
          <w:p w14:paraId="7DD0B3FA" w14:textId="77777777" w:rsidR="00D25D94" w:rsidRDefault="00D25D94" w:rsidP="004875CB"/>
          <w:p w14:paraId="5F1BFFA2" w14:textId="77777777" w:rsidR="00D25D94" w:rsidRDefault="00D25D94" w:rsidP="004875CB"/>
        </w:tc>
      </w:tr>
      <w:tr w:rsidR="004709A4" w14:paraId="16D5609F" w14:textId="77777777" w:rsidTr="004875CB">
        <w:trPr>
          <w:trHeight w:val="1418"/>
        </w:trPr>
        <w:tc>
          <w:tcPr>
            <w:tcW w:w="4106" w:type="dxa"/>
          </w:tcPr>
          <w:p w14:paraId="6AB9CE66" w14:textId="62751091" w:rsidR="00E614EF" w:rsidRDefault="006506DF" w:rsidP="00E614EF">
            <w:pPr>
              <w:rPr>
                <w:lang w:val="en-US"/>
              </w:rPr>
            </w:pPr>
            <w:r>
              <w:t>Learner</w:t>
            </w:r>
            <w:r w:rsidR="004709A4">
              <w:t xml:space="preserve"> Comments:</w:t>
            </w:r>
            <w:r w:rsidR="002A0E97">
              <w:rPr>
                <w:lang w:val="en-US"/>
              </w:rPr>
              <w:t xml:space="preserve"> </w:t>
            </w:r>
          </w:p>
          <w:p w14:paraId="56477DD9" w14:textId="77777777" w:rsidR="00E614EF" w:rsidRPr="001D4AEF" w:rsidRDefault="00E614EF" w:rsidP="00E614EF">
            <w:pPr>
              <w:rPr>
                <w:i/>
                <w:iCs/>
                <w:lang w:val="en-US"/>
              </w:rPr>
            </w:pPr>
          </w:p>
          <w:p w14:paraId="151ABE09" w14:textId="4CFD71C6" w:rsidR="004709A4" w:rsidRDefault="00E614EF" w:rsidP="00E614EF">
            <w:r w:rsidRPr="001D4AEF">
              <w:rPr>
                <w:i/>
                <w:iCs/>
                <w:lang w:val="en-US"/>
              </w:rPr>
              <w:t>Y</w:t>
            </w:r>
            <w:r w:rsidR="002A0E97" w:rsidRPr="001D4AEF">
              <w:rPr>
                <w:i/>
                <w:iCs/>
                <w:lang w:val="en-US"/>
              </w:rPr>
              <w:t>ou may find it helpful to reflect on the areas of development for your future practice that have been identified and consider how you might address these</w:t>
            </w:r>
            <w:r w:rsidRPr="001D4AEF">
              <w:rPr>
                <w:i/>
                <w:iCs/>
                <w:lang w:val="en-US"/>
              </w:rPr>
              <w:t>.</w:t>
            </w:r>
          </w:p>
        </w:tc>
        <w:tc>
          <w:tcPr>
            <w:tcW w:w="6350" w:type="dxa"/>
          </w:tcPr>
          <w:p w14:paraId="630DC990" w14:textId="77777777" w:rsidR="004709A4" w:rsidRDefault="004709A4" w:rsidP="004875CB"/>
          <w:p w14:paraId="01F1995D" w14:textId="77777777" w:rsidR="00D25D94" w:rsidRDefault="00D25D94" w:rsidP="004875CB"/>
          <w:p w14:paraId="730F5A59" w14:textId="77777777" w:rsidR="00D25D94" w:rsidRDefault="00D25D94" w:rsidP="004875CB"/>
          <w:p w14:paraId="2E1BCB59" w14:textId="77777777" w:rsidR="00D25D94" w:rsidRDefault="00D25D94" w:rsidP="004875CB"/>
          <w:p w14:paraId="009408C3" w14:textId="77777777" w:rsidR="00D25D94" w:rsidRDefault="00D25D94" w:rsidP="004875CB"/>
          <w:p w14:paraId="14E388A8" w14:textId="77777777" w:rsidR="00D25D94" w:rsidRDefault="00D25D94" w:rsidP="004875CB"/>
          <w:p w14:paraId="733E7D3B" w14:textId="77777777" w:rsidR="00D25D94" w:rsidRDefault="00D25D94" w:rsidP="004875CB"/>
          <w:p w14:paraId="3DF90F86" w14:textId="77777777" w:rsidR="00D25D94" w:rsidRDefault="00D25D94" w:rsidP="004875CB"/>
        </w:tc>
      </w:tr>
      <w:tr w:rsidR="004709A4" w14:paraId="5D1FC654" w14:textId="77777777" w:rsidTr="004875CB">
        <w:trPr>
          <w:trHeight w:val="567"/>
        </w:trPr>
        <w:tc>
          <w:tcPr>
            <w:tcW w:w="10456" w:type="dxa"/>
            <w:gridSpan w:val="2"/>
          </w:tcPr>
          <w:p w14:paraId="3A5B56DA" w14:textId="77777777" w:rsidR="004709A4" w:rsidRDefault="004709A4" w:rsidP="004875CB">
            <w:r w:rsidRPr="00967745">
              <w:rPr>
                <w:b/>
                <w:bCs/>
              </w:rPr>
              <w:t>Date:</w:t>
            </w:r>
          </w:p>
        </w:tc>
      </w:tr>
      <w:tr w:rsidR="004709A4" w14:paraId="0B938722" w14:textId="77777777" w:rsidTr="004875CB">
        <w:trPr>
          <w:trHeight w:val="567"/>
        </w:trPr>
        <w:tc>
          <w:tcPr>
            <w:tcW w:w="10456" w:type="dxa"/>
            <w:gridSpan w:val="2"/>
          </w:tcPr>
          <w:p w14:paraId="27087C41" w14:textId="4616AE75" w:rsidR="004709A4" w:rsidRDefault="006506DF" w:rsidP="00E614EF">
            <w:pPr>
              <w:pStyle w:val="Body"/>
              <w:spacing w:after="480" w:line="276" w:lineRule="auto"/>
            </w:pPr>
            <w:r>
              <w:rPr>
                <w:b/>
                <w:bCs/>
              </w:rPr>
              <w:t>Learner</w:t>
            </w:r>
            <w:r w:rsidR="004709A4" w:rsidRPr="00967745">
              <w:rPr>
                <w:b/>
                <w:bCs/>
              </w:rPr>
              <w:t xml:space="preserve"> signature:</w:t>
            </w:r>
            <w:r w:rsidR="00FE485B">
              <w:rPr>
                <w:b/>
                <w:bCs/>
              </w:rPr>
              <w:t xml:space="preserve"> </w:t>
            </w:r>
            <w:r w:rsidR="00FE485B">
              <w:rPr>
                <w:rFonts w:eastAsia="Arial Unicode MS" w:hAnsi="Arial Unicode MS" w:cs="Arial Unicode MS"/>
                <w:lang w:val="en-US"/>
              </w:rPr>
              <w:t xml:space="preserve">I received this assessment report </w:t>
            </w:r>
            <w:r w:rsidR="00E614EF">
              <w:rPr>
                <w:rFonts w:eastAsia="Arial Unicode MS" w:hAnsi="Arial Unicode MS" w:cs="Arial Unicode MS"/>
                <w:lang w:val="en-US"/>
              </w:rPr>
              <w:t xml:space="preserve">the date above </w:t>
            </w:r>
            <w:r w:rsidR="00FE485B">
              <w:rPr>
                <w:rFonts w:eastAsia="Arial Unicode MS" w:hAnsi="Arial Unicode MS" w:cs="Arial Unicode MS"/>
                <w:lang w:val="en-US"/>
              </w:rPr>
              <w:t>and have read and discussed this with my P</w:t>
            </w:r>
            <w:r w:rsidR="00E614EF">
              <w:rPr>
                <w:rFonts w:eastAsia="Arial Unicode MS" w:hAnsi="Arial Unicode MS" w:cs="Arial Unicode MS"/>
                <w:lang w:val="en-US"/>
              </w:rPr>
              <w:t>ractice</w:t>
            </w:r>
            <w:r w:rsidR="00FE485B">
              <w:rPr>
                <w:rFonts w:eastAsia="Arial Unicode MS" w:hAnsi="Arial Unicode MS" w:cs="Arial Unicode MS"/>
                <w:lang w:val="en-US"/>
              </w:rPr>
              <w:t xml:space="preserve"> Educator.</w:t>
            </w:r>
          </w:p>
        </w:tc>
      </w:tr>
      <w:tr w:rsidR="004709A4" w14:paraId="50002C48" w14:textId="77777777" w:rsidTr="004875CB">
        <w:trPr>
          <w:trHeight w:val="567"/>
        </w:trPr>
        <w:tc>
          <w:tcPr>
            <w:tcW w:w="10456" w:type="dxa"/>
            <w:gridSpan w:val="2"/>
          </w:tcPr>
          <w:p w14:paraId="06474312" w14:textId="37403711" w:rsidR="00E614EF" w:rsidRDefault="004709A4" w:rsidP="00E614EF">
            <w:pPr>
              <w:rPr>
                <w:b/>
                <w:bCs/>
              </w:rPr>
            </w:pPr>
            <w:r w:rsidRPr="00E614EF">
              <w:rPr>
                <w:b/>
                <w:bCs/>
              </w:rPr>
              <w:t>Educator signature:</w:t>
            </w:r>
          </w:p>
          <w:p w14:paraId="0CD25C7D" w14:textId="77777777" w:rsidR="00E614EF" w:rsidRPr="00E614EF" w:rsidRDefault="00E614EF" w:rsidP="00E614EF">
            <w:pPr>
              <w:rPr>
                <w:b/>
                <w:bCs/>
              </w:rPr>
            </w:pPr>
          </w:p>
          <w:p w14:paraId="76E4CA33" w14:textId="10271779" w:rsidR="00E614EF" w:rsidRPr="00E614EF" w:rsidRDefault="00E614EF" w:rsidP="00E614EF">
            <w:pPr>
              <w:rPr>
                <w:b/>
                <w:bCs/>
              </w:rPr>
            </w:pPr>
            <w:r w:rsidRPr="00E614EF">
              <w:rPr>
                <w:rFonts w:eastAsia="Arial Unicode MS" w:hAnsi="Arial Unicode MS" w:cs="Arial Unicode MS"/>
                <w:b/>
                <w:bCs/>
                <w:lang w:val="en-US"/>
              </w:rPr>
              <w:t>Professional Qualification(s):</w:t>
            </w:r>
          </w:p>
          <w:p w14:paraId="35B3DBB3" w14:textId="0215E2D7" w:rsidR="00E614EF" w:rsidRDefault="00E614EF" w:rsidP="00E614EF">
            <w:r w:rsidRPr="00E614EF">
              <w:rPr>
                <w:rFonts w:eastAsia="Arial Unicode MS" w:hAnsi="Arial Unicode MS" w:cs="Arial Unicode MS"/>
                <w:b/>
                <w:bCs/>
                <w:lang w:val="en-US"/>
              </w:rPr>
              <w:t>Date of last Educator update:</w:t>
            </w:r>
          </w:p>
        </w:tc>
      </w:tr>
    </w:tbl>
    <w:p w14:paraId="65D76FE0" w14:textId="69673372" w:rsidR="001407CC" w:rsidRPr="009863CB" w:rsidRDefault="001407CC" w:rsidP="001407CC">
      <w:pPr>
        <w:pStyle w:val="Heading1"/>
        <w:rPr>
          <w:b/>
          <w:bCs/>
          <w:color w:val="B11550"/>
        </w:rPr>
      </w:pPr>
      <w:r w:rsidRPr="009863CB">
        <w:rPr>
          <w:b/>
          <w:bCs/>
          <w:color w:val="B11550"/>
        </w:rPr>
        <w:lastRenderedPageBreak/>
        <w:t>PRACTICE</w:t>
      </w:r>
      <w:r w:rsidR="006639DD" w:rsidRPr="009863CB">
        <w:rPr>
          <w:b/>
          <w:bCs/>
          <w:color w:val="B11550"/>
        </w:rPr>
        <w:t xml:space="preserve">-BASED LEARNING </w:t>
      </w:r>
      <w:r w:rsidRPr="009863CB">
        <w:rPr>
          <w:b/>
          <w:bCs/>
          <w:color w:val="B11550"/>
        </w:rPr>
        <w:t xml:space="preserve">CONTACT HOURS </w:t>
      </w:r>
    </w:p>
    <w:p w14:paraId="14EBDFDC" w14:textId="1086D30C" w:rsidR="001407CC" w:rsidRDefault="001407CC" w:rsidP="001407CC">
      <w:r>
        <w:t xml:space="preserve">To be completed and signed by </w:t>
      </w:r>
      <w:r w:rsidR="006506DF">
        <w:t>learner</w:t>
      </w:r>
      <w:r>
        <w:t xml:space="preserve"> and verified by Practice Educator.</w:t>
      </w:r>
    </w:p>
    <w:p w14:paraId="37F7BB96" w14:textId="28550E4C" w:rsidR="001407CC" w:rsidRDefault="001407CC" w:rsidP="001407CC">
      <w:r w:rsidRPr="00C965FB">
        <w:rPr>
          <w:b/>
          <w:bCs/>
        </w:rPr>
        <w:t>N.B</w:t>
      </w:r>
      <w:r>
        <w:t xml:space="preserve"> Study time </w:t>
      </w:r>
      <w:r w:rsidR="00004B92">
        <w:t>is not available for apprentices</w:t>
      </w:r>
      <w:r>
        <w:t xml:space="preserve">. Lunchbreaks, and time off for appointments, interviews etc are not included. </w:t>
      </w:r>
    </w:p>
    <w:tbl>
      <w:tblPr>
        <w:tblStyle w:val="TableGrid"/>
        <w:tblW w:w="10206" w:type="dxa"/>
        <w:tblLook w:val="04A0" w:firstRow="1" w:lastRow="0" w:firstColumn="1" w:lastColumn="0" w:noHBand="0" w:noVBand="1"/>
      </w:tblPr>
      <w:tblGrid>
        <w:gridCol w:w="2559"/>
        <w:gridCol w:w="2439"/>
        <w:gridCol w:w="2582"/>
        <w:gridCol w:w="2626"/>
      </w:tblGrid>
      <w:tr w:rsidR="001407CC" w14:paraId="475D50F8" w14:textId="77777777" w:rsidTr="004875CB">
        <w:trPr>
          <w:trHeight w:val="567"/>
        </w:trPr>
        <w:tc>
          <w:tcPr>
            <w:tcW w:w="2559" w:type="dxa"/>
          </w:tcPr>
          <w:p w14:paraId="35E439F7" w14:textId="77777777" w:rsidR="001407CC" w:rsidRPr="00055696" w:rsidRDefault="001407CC" w:rsidP="004875CB">
            <w:pPr>
              <w:pStyle w:val="Heading2"/>
              <w:rPr>
                <w:color w:val="B11550"/>
              </w:rPr>
            </w:pPr>
            <w:r w:rsidRPr="00055696">
              <w:rPr>
                <w:color w:val="B11550"/>
              </w:rPr>
              <w:t>Week</w:t>
            </w:r>
          </w:p>
        </w:tc>
        <w:tc>
          <w:tcPr>
            <w:tcW w:w="2439" w:type="dxa"/>
          </w:tcPr>
          <w:p w14:paraId="0F9095B8" w14:textId="77777777" w:rsidR="001407CC" w:rsidRPr="00055696" w:rsidRDefault="001407CC" w:rsidP="004875CB">
            <w:pPr>
              <w:pStyle w:val="Heading2"/>
              <w:rPr>
                <w:color w:val="B11550"/>
              </w:rPr>
            </w:pPr>
            <w:r w:rsidRPr="00055696">
              <w:rPr>
                <w:color w:val="B11550"/>
              </w:rPr>
              <w:t>Hours</w:t>
            </w:r>
          </w:p>
        </w:tc>
        <w:tc>
          <w:tcPr>
            <w:tcW w:w="2582" w:type="dxa"/>
          </w:tcPr>
          <w:p w14:paraId="38CC7748" w14:textId="09DECF89" w:rsidR="001407CC" w:rsidRPr="00055696" w:rsidRDefault="006506DF" w:rsidP="004875CB">
            <w:pPr>
              <w:pStyle w:val="Heading2"/>
              <w:rPr>
                <w:color w:val="B11550"/>
              </w:rPr>
            </w:pPr>
            <w:r>
              <w:rPr>
                <w:color w:val="B11550"/>
              </w:rPr>
              <w:t>Learner</w:t>
            </w:r>
            <w:r w:rsidR="001407CC" w:rsidRPr="00055696">
              <w:rPr>
                <w:color w:val="B11550"/>
              </w:rPr>
              <w:t>’s signature</w:t>
            </w:r>
          </w:p>
        </w:tc>
        <w:tc>
          <w:tcPr>
            <w:tcW w:w="2626" w:type="dxa"/>
          </w:tcPr>
          <w:p w14:paraId="1708CAEB" w14:textId="77777777" w:rsidR="001407CC" w:rsidRPr="00055696" w:rsidRDefault="001407CC" w:rsidP="004875CB">
            <w:pPr>
              <w:pStyle w:val="Heading2"/>
              <w:rPr>
                <w:color w:val="B11550"/>
              </w:rPr>
            </w:pPr>
            <w:r w:rsidRPr="00055696">
              <w:rPr>
                <w:color w:val="B11550"/>
              </w:rPr>
              <w:t>Educator’s signature</w:t>
            </w:r>
          </w:p>
        </w:tc>
      </w:tr>
      <w:tr w:rsidR="001407CC" w14:paraId="55A1D5C1" w14:textId="77777777" w:rsidTr="004875CB">
        <w:trPr>
          <w:trHeight w:val="567"/>
        </w:trPr>
        <w:tc>
          <w:tcPr>
            <w:tcW w:w="2559" w:type="dxa"/>
          </w:tcPr>
          <w:p w14:paraId="61F80B64" w14:textId="77777777" w:rsidR="001407CC" w:rsidRDefault="001407CC" w:rsidP="004875CB">
            <w:r>
              <w:t>Week 1</w:t>
            </w:r>
          </w:p>
        </w:tc>
        <w:tc>
          <w:tcPr>
            <w:tcW w:w="2439" w:type="dxa"/>
          </w:tcPr>
          <w:p w14:paraId="03D9D83E" w14:textId="77777777" w:rsidR="001407CC" w:rsidRDefault="001407CC" w:rsidP="004875CB"/>
        </w:tc>
        <w:tc>
          <w:tcPr>
            <w:tcW w:w="2582" w:type="dxa"/>
          </w:tcPr>
          <w:p w14:paraId="57497EFD" w14:textId="77777777" w:rsidR="001407CC" w:rsidRDefault="001407CC" w:rsidP="004875CB"/>
        </w:tc>
        <w:tc>
          <w:tcPr>
            <w:tcW w:w="2626" w:type="dxa"/>
          </w:tcPr>
          <w:p w14:paraId="3999A027" w14:textId="77777777" w:rsidR="001407CC" w:rsidRDefault="001407CC" w:rsidP="004875CB"/>
        </w:tc>
      </w:tr>
      <w:tr w:rsidR="001407CC" w14:paraId="5DB9EA2D" w14:textId="77777777" w:rsidTr="004875CB">
        <w:trPr>
          <w:trHeight w:val="567"/>
        </w:trPr>
        <w:tc>
          <w:tcPr>
            <w:tcW w:w="2559" w:type="dxa"/>
          </w:tcPr>
          <w:p w14:paraId="3C9221EF" w14:textId="77777777" w:rsidR="001407CC" w:rsidRDefault="001407CC" w:rsidP="004875CB">
            <w:r>
              <w:t>Week 2</w:t>
            </w:r>
          </w:p>
        </w:tc>
        <w:tc>
          <w:tcPr>
            <w:tcW w:w="2439" w:type="dxa"/>
          </w:tcPr>
          <w:p w14:paraId="4D2C98FA" w14:textId="77777777" w:rsidR="001407CC" w:rsidRDefault="001407CC" w:rsidP="004875CB"/>
        </w:tc>
        <w:tc>
          <w:tcPr>
            <w:tcW w:w="2582" w:type="dxa"/>
          </w:tcPr>
          <w:p w14:paraId="42F58FC7" w14:textId="77777777" w:rsidR="001407CC" w:rsidRDefault="001407CC" w:rsidP="004875CB"/>
        </w:tc>
        <w:tc>
          <w:tcPr>
            <w:tcW w:w="2626" w:type="dxa"/>
          </w:tcPr>
          <w:p w14:paraId="6199A0C7" w14:textId="77777777" w:rsidR="001407CC" w:rsidRDefault="001407CC" w:rsidP="004875CB"/>
        </w:tc>
      </w:tr>
      <w:tr w:rsidR="001407CC" w14:paraId="5D91B5F6" w14:textId="77777777" w:rsidTr="004875CB">
        <w:trPr>
          <w:trHeight w:val="567"/>
        </w:trPr>
        <w:tc>
          <w:tcPr>
            <w:tcW w:w="2559" w:type="dxa"/>
          </w:tcPr>
          <w:p w14:paraId="4059B22A" w14:textId="77777777" w:rsidR="001407CC" w:rsidRDefault="001407CC" w:rsidP="004875CB">
            <w:r>
              <w:t>Week 3</w:t>
            </w:r>
          </w:p>
        </w:tc>
        <w:tc>
          <w:tcPr>
            <w:tcW w:w="2439" w:type="dxa"/>
          </w:tcPr>
          <w:p w14:paraId="4C14CBBA" w14:textId="77777777" w:rsidR="001407CC" w:rsidRDefault="001407CC" w:rsidP="004875CB"/>
        </w:tc>
        <w:tc>
          <w:tcPr>
            <w:tcW w:w="2582" w:type="dxa"/>
          </w:tcPr>
          <w:p w14:paraId="54D86993" w14:textId="77777777" w:rsidR="001407CC" w:rsidRDefault="001407CC" w:rsidP="004875CB"/>
        </w:tc>
        <w:tc>
          <w:tcPr>
            <w:tcW w:w="2626" w:type="dxa"/>
          </w:tcPr>
          <w:p w14:paraId="0D56FF6D" w14:textId="77777777" w:rsidR="001407CC" w:rsidRDefault="001407CC" w:rsidP="004875CB"/>
        </w:tc>
      </w:tr>
      <w:tr w:rsidR="001407CC" w14:paraId="143AB63F" w14:textId="77777777" w:rsidTr="004875CB">
        <w:trPr>
          <w:trHeight w:val="567"/>
        </w:trPr>
        <w:tc>
          <w:tcPr>
            <w:tcW w:w="2559" w:type="dxa"/>
          </w:tcPr>
          <w:p w14:paraId="39FE9581" w14:textId="77777777" w:rsidR="001407CC" w:rsidRDefault="001407CC" w:rsidP="004875CB">
            <w:r>
              <w:t>Week 4</w:t>
            </w:r>
          </w:p>
        </w:tc>
        <w:tc>
          <w:tcPr>
            <w:tcW w:w="2439" w:type="dxa"/>
          </w:tcPr>
          <w:p w14:paraId="76BA485B" w14:textId="77777777" w:rsidR="001407CC" w:rsidRDefault="001407CC" w:rsidP="004875CB"/>
        </w:tc>
        <w:tc>
          <w:tcPr>
            <w:tcW w:w="2582" w:type="dxa"/>
          </w:tcPr>
          <w:p w14:paraId="6376CABC" w14:textId="77777777" w:rsidR="001407CC" w:rsidRDefault="001407CC" w:rsidP="004875CB"/>
        </w:tc>
        <w:tc>
          <w:tcPr>
            <w:tcW w:w="2626" w:type="dxa"/>
          </w:tcPr>
          <w:p w14:paraId="5F4C7BEA" w14:textId="77777777" w:rsidR="001407CC" w:rsidRDefault="001407CC" w:rsidP="004875CB"/>
        </w:tc>
      </w:tr>
      <w:tr w:rsidR="001407CC" w14:paraId="7A7ACC70" w14:textId="77777777" w:rsidTr="004875CB">
        <w:trPr>
          <w:trHeight w:val="567"/>
        </w:trPr>
        <w:tc>
          <w:tcPr>
            <w:tcW w:w="2559" w:type="dxa"/>
          </w:tcPr>
          <w:p w14:paraId="2B6E5A7E" w14:textId="77777777" w:rsidR="001407CC" w:rsidRDefault="001407CC" w:rsidP="004875CB">
            <w:r>
              <w:t>Week 5</w:t>
            </w:r>
          </w:p>
        </w:tc>
        <w:tc>
          <w:tcPr>
            <w:tcW w:w="2439" w:type="dxa"/>
          </w:tcPr>
          <w:p w14:paraId="439251D0" w14:textId="77777777" w:rsidR="001407CC" w:rsidRDefault="001407CC" w:rsidP="004875CB"/>
        </w:tc>
        <w:tc>
          <w:tcPr>
            <w:tcW w:w="2582" w:type="dxa"/>
          </w:tcPr>
          <w:p w14:paraId="5F5981AF" w14:textId="77777777" w:rsidR="001407CC" w:rsidRDefault="001407CC" w:rsidP="004875CB"/>
        </w:tc>
        <w:tc>
          <w:tcPr>
            <w:tcW w:w="2626" w:type="dxa"/>
          </w:tcPr>
          <w:p w14:paraId="07D110B6" w14:textId="77777777" w:rsidR="001407CC" w:rsidRDefault="001407CC" w:rsidP="004875CB"/>
        </w:tc>
      </w:tr>
      <w:tr w:rsidR="001407CC" w14:paraId="4992253E" w14:textId="77777777" w:rsidTr="004875CB">
        <w:trPr>
          <w:trHeight w:val="567"/>
        </w:trPr>
        <w:tc>
          <w:tcPr>
            <w:tcW w:w="2559" w:type="dxa"/>
          </w:tcPr>
          <w:p w14:paraId="5401D8FA" w14:textId="77777777" w:rsidR="001407CC" w:rsidRDefault="001407CC" w:rsidP="004875CB">
            <w:r>
              <w:t>Week 6</w:t>
            </w:r>
          </w:p>
        </w:tc>
        <w:tc>
          <w:tcPr>
            <w:tcW w:w="2439" w:type="dxa"/>
          </w:tcPr>
          <w:p w14:paraId="65EDC510" w14:textId="77777777" w:rsidR="001407CC" w:rsidRDefault="001407CC" w:rsidP="004875CB"/>
        </w:tc>
        <w:tc>
          <w:tcPr>
            <w:tcW w:w="2582" w:type="dxa"/>
          </w:tcPr>
          <w:p w14:paraId="6DADD346" w14:textId="77777777" w:rsidR="001407CC" w:rsidRDefault="001407CC" w:rsidP="004875CB"/>
        </w:tc>
        <w:tc>
          <w:tcPr>
            <w:tcW w:w="2626" w:type="dxa"/>
          </w:tcPr>
          <w:p w14:paraId="408F03D0" w14:textId="77777777" w:rsidR="001407CC" w:rsidRDefault="001407CC" w:rsidP="004875CB"/>
        </w:tc>
      </w:tr>
    </w:tbl>
    <w:p w14:paraId="0F9F548E" w14:textId="77777777" w:rsidR="001407CC" w:rsidRDefault="001407CC" w:rsidP="001407CC"/>
    <w:p w14:paraId="450F58FA" w14:textId="77777777" w:rsidR="00D25D94" w:rsidRDefault="00D25D94" w:rsidP="001407CC"/>
    <w:p w14:paraId="2793A6D4" w14:textId="77777777" w:rsidR="00D25D94" w:rsidRDefault="00D25D94" w:rsidP="001407CC"/>
    <w:p w14:paraId="072D2C6D" w14:textId="77777777" w:rsidR="00D25D94" w:rsidRDefault="00D25D94" w:rsidP="001407CC"/>
    <w:p w14:paraId="1394FF33" w14:textId="77777777" w:rsidR="00D25D94" w:rsidRDefault="00D25D94" w:rsidP="001407CC"/>
    <w:p w14:paraId="17C0270A" w14:textId="77777777" w:rsidR="00D25D94" w:rsidRDefault="00D25D94" w:rsidP="001407CC"/>
    <w:p w14:paraId="2663EA9F" w14:textId="77777777" w:rsidR="00D25D94" w:rsidRDefault="00D25D94" w:rsidP="001407CC"/>
    <w:p w14:paraId="653D10EE" w14:textId="77777777" w:rsidR="00D25D94" w:rsidRDefault="00D25D94" w:rsidP="001407CC"/>
    <w:p w14:paraId="3220137D" w14:textId="77777777" w:rsidR="00D25D94" w:rsidRDefault="00D25D94" w:rsidP="001407CC"/>
    <w:p w14:paraId="5B427C2A" w14:textId="77777777" w:rsidR="00D25D94" w:rsidRDefault="00D25D94" w:rsidP="001407CC"/>
    <w:p w14:paraId="09481D80" w14:textId="77777777" w:rsidR="00D25D94" w:rsidRDefault="00D25D94" w:rsidP="001407CC"/>
    <w:p w14:paraId="59E7597E" w14:textId="77777777" w:rsidR="00D25D94" w:rsidRDefault="00D25D94" w:rsidP="001407CC"/>
    <w:p w14:paraId="785C4AF5" w14:textId="77777777" w:rsidR="00D25D94" w:rsidRDefault="00D25D94" w:rsidP="001407CC"/>
    <w:p w14:paraId="38044561" w14:textId="77777777" w:rsidR="00D25D94" w:rsidRDefault="00D25D94" w:rsidP="001407CC"/>
    <w:p w14:paraId="204828BA" w14:textId="77777777" w:rsidR="00D25D94" w:rsidRDefault="00D25D94" w:rsidP="001407CC"/>
    <w:p w14:paraId="773D30F7" w14:textId="77777777" w:rsidR="00D25D94" w:rsidRDefault="00D25D94" w:rsidP="001407CC"/>
    <w:p w14:paraId="41E95EF8" w14:textId="77777777" w:rsidR="00FA1066" w:rsidRDefault="00FA1066" w:rsidP="001407CC"/>
    <w:p w14:paraId="1773F038" w14:textId="77777777" w:rsidR="00FA1066" w:rsidRDefault="00FA1066" w:rsidP="001407CC"/>
    <w:p w14:paraId="293729C5" w14:textId="77777777" w:rsidR="00FA1066" w:rsidRDefault="00FA1066" w:rsidP="001407CC"/>
    <w:p w14:paraId="026E1EFD" w14:textId="77777777" w:rsidR="00D25D94" w:rsidRDefault="00D25D94" w:rsidP="001407CC"/>
    <w:p w14:paraId="44D08380" w14:textId="77777777" w:rsidR="00F6403B" w:rsidRDefault="00F6403B" w:rsidP="00F6403B">
      <w:pPr>
        <w:pStyle w:val="Heading1"/>
        <w:rPr>
          <w:b/>
          <w:bCs/>
          <w:color w:val="B11550"/>
        </w:rPr>
        <w:sectPr w:rsidR="00F6403B" w:rsidSect="009451CB">
          <w:footerReference w:type="default" r:id="rId21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14:paraId="0E519EBE" w14:textId="77777777" w:rsidR="00F6403B" w:rsidRPr="009863CB" w:rsidRDefault="00F6403B" w:rsidP="00F6403B">
      <w:pPr>
        <w:pStyle w:val="Heading1"/>
        <w:rPr>
          <w:b/>
          <w:bCs/>
          <w:color w:val="B11550"/>
        </w:rPr>
      </w:pPr>
      <w:r w:rsidRPr="009863CB">
        <w:rPr>
          <w:b/>
          <w:bCs/>
          <w:color w:val="B11550"/>
        </w:rPr>
        <w:lastRenderedPageBreak/>
        <w:t>RECORD OF AREAS OF CONCERN</w:t>
      </w:r>
    </w:p>
    <w:p w14:paraId="6C439F4F" w14:textId="5AD2F4A4" w:rsidR="00F6403B" w:rsidRDefault="00F6403B" w:rsidP="00F6403B">
      <w:pPr>
        <w:jc w:val="center"/>
      </w:pPr>
      <w:r>
        <w:t xml:space="preserve">Please follow the Areas of Concern Policy below. </w:t>
      </w:r>
    </w:p>
    <w:p w14:paraId="6FD9990D" w14:textId="4607E477" w:rsidR="00BF3F7F" w:rsidRDefault="00BF3F7F" w:rsidP="00F6403B">
      <w:pPr>
        <w:jc w:val="center"/>
      </w:pPr>
      <w:r>
        <w:object w:dxaOrig="15461" w:dyaOrig="10001" w14:anchorId="09D185D5">
          <v:shape id="_x0000_i1026" type="#_x0000_t75" style="width:677pt;height:438pt" o:ole="">
            <v:imagedata r:id="rId22" o:title=""/>
          </v:shape>
          <o:OLEObject Type="Embed" ProgID="Visio.Drawing.15" ShapeID="_x0000_i1026" DrawAspect="Content" ObjectID="_1802797411" r:id="rId23"/>
        </w:object>
      </w:r>
    </w:p>
    <w:p w14:paraId="7943940E" w14:textId="13C842E8" w:rsidR="00F6403B" w:rsidRDefault="00F6403B" w:rsidP="00F6403B">
      <w:r>
        <w:lastRenderedPageBreak/>
        <w:t xml:space="preserve">Only complete this section if concerns have been raised regarding </w:t>
      </w:r>
      <w:r w:rsidR="006506DF">
        <w:t>learner</w:t>
      </w:r>
      <w:r>
        <w:t xml:space="preserve">s’ progress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328"/>
        <w:gridCol w:w="3532"/>
        <w:gridCol w:w="3528"/>
      </w:tblGrid>
      <w:tr w:rsidR="00F6403B" w14:paraId="1862009A" w14:textId="77777777" w:rsidTr="00BD795B">
        <w:trPr>
          <w:trHeight w:hRule="exact" w:val="1134"/>
        </w:trPr>
        <w:tc>
          <w:tcPr>
            <w:tcW w:w="8328" w:type="dxa"/>
          </w:tcPr>
          <w:p w14:paraId="3093CEC1" w14:textId="77777777" w:rsidR="00F6403B" w:rsidRPr="00EC3925" w:rsidRDefault="00F6403B" w:rsidP="00BD795B">
            <w:pPr>
              <w:jc w:val="center"/>
              <w:rPr>
                <w:b/>
                <w:bCs/>
              </w:rPr>
            </w:pPr>
            <w:r w:rsidRPr="00EC3925">
              <w:rPr>
                <w:b/>
                <w:bCs/>
              </w:rPr>
              <w:t>Details of concern and/or discussion:</w:t>
            </w:r>
          </w:p>
        </w:tc>
        <w:tc>
          <w:tcPr>
            <w:tcW w:w="3532" w:type="dxa"/>
          </w:tcPr>
          <w:p w14:paraId="316F8AB8" w14:textId="77777777" w:rsidR="00F6403B" w:rsidRPr="00EC3925" w:rsidRDefault="00F6403B" w:rsidP="00BD795B">
            <w:pPr>
              <w:jc w:val="center"/>
              <w:rPr>
                <w:b/>
                <w:bCs/>
              </w:rPr>
            </w:pPr>
            <w:r w:rsidRPr="00EC3925">
              <w:rPr>
                <w:b/>
                <w:bCs/>
              </w:rPr>
              <w:t>Date discussed:</w:t>
            </w:r>
          </w:p>
        </w:tc>
        <w:tc>
          <w:tcPr>
            <w:tcW w:w="3528" w:type="dxa"/>
          </w:tcPr>
          <w:p w14:paraId="1F298F0F" w14:textId="77777777" w:rsidR="00F6403B" w:rsidRPr="00EC3925" w:rsidRDefault="00F6403B" w:rsidP="00BD795B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ate university contacted (if applicable):</w:t>
            </w:r>
          </w:p>
        </w:tc>
      </w:tr>
      <w:tr w:rsidR="00F6403B" w14:paraId="0F8EF68E" w14:textId="77777777" w:rsidTr="00BD795B">
        <w:trPr>
          <w:trHeight w:hRule="exact" w:val="1134"/>
        </w:trPr>
        <w:tc>
          <w:tcPr>
            <w:tcW w:w="8328" w:type="dxa"/>
          </w:tcPr>
          <w:p w14:paraId="02BDD8BC" w14:textId="77777777" w:rsidR="00F6403B" w:rsidRDefault="00F6403B" w:rsidP="00BD795B"/>
        </w:tc>
        <w:tc>
          <w:tcPr>
            <w:tcW w:w="3532" w:type="dxa"/>
          </w:tcPr>
          <w:p w14:paraId="48304E08" w14:textId="77777777" w:rsidR="00F6403B" w:rsidRDefault="00F6403B" w:rsidP="00BD795B"/>
        </w:tc>
        <w:tc>
          <w:tcPr>
            <w:tcW w:w="3528" w:type="dxa"/>
          </w:tcPr>
          <w:p w14:paraId="002E696C" w14:textId="77777777" w:rsidR="00F6403B" w:rsidRDefault="00F6403B" w:rsidP="00BD795B"/>
        </w:tc>
      </w:tr>
      <w:tr w:rsidR="00F6403B" w14:paraId="6D549528" w14:textId="77777777" w:rsidTr="00BD795B">
        <w:trPr>
          <w:trHeight w:hRule="exact" w:val="1134"/>
        </w:trPr>
        <w:tc>
          <w:tcPr>
            <w:tcW w:w="8328" w:type="dxa"/>
          </w:tcPr>
          <w:p w14:paraId="7A956067" w14:textId="77777777" w:rsidR="00F6403B" w:rsidRDefault="00F6403B" w:rsidP="00BD795B"/>
        </w:tc>
        <w:tc>
          <w:tcPr>
            <w:tcW w:w="3532" w:type="dxa"/>
          </w:tcPr>
          <w:p w14:paraId="4FA04E2D" w14:textId="77777777" w:rsidR="00F6403B" w:rsidRDefault="00F6403B" w:rsidP="00BD795B"/>
        </w:tc>
        <w:tc>
          <w:tcPr>
            <w:tcW w:w="3528" w:type="dxa"/>
          </w:tcPr>
          <w:p w14:paraId="53E40304" w14:textId="77777777" w:rsidR="00F6403B" w:rsidRDefault="00F6403B" w:rsidP="00BD795B"/>
        </w:tc>
      </w:tr>
      <w:tr w:rsidR="00F6403B" w14:paraId="0C3DC954" w14:textId="77777777" w:rsidTr="00BD795B">
        <w:trPr>
          <w:trHeight w:hRule="exact" w:val="1134"/>
        </w:trPr>
        <w:tc>
          <w:tcPr>
            <w:tcW w:w="8328" w:type="dxa"/>
          </w:tcPr>
          <w:p w14:paraId="60EAFE2A" w14:textId="77777777" w:rsidR="00F6403B" w:rsidRDefault="00F6403B" w:rsidP="00BD795B"/>
        </w:tc>
        <w:tc>
          <w:tcPr>
            <w:tcW w:w="3532" w:type="dxa"/>
          </w:tcPr>
          <w:p w14:paraId="32257AFC" w14:textId="77777777" w:rsidR="00F6403B" w:rsidRDefault="00F6403B" w:rsidP="00BD795B"/>
        </w:tc>
        <w:tc>
          <w:tcPr>
            <w:tcW w:w="3528" w:type="dxa"/>
          </w:tcPr>
          <w:p w14:paraId="62EBD456" w14:textId="77777777" w:rsidR="00F6403B" w:rsidRDefault="00F6403B" w:rsidP="00BD795B"/>
        </w:tc>
      </w:tr>
      <w:tr w:rsidR="00F6403B" w14:paraId="75AAEE6E" w14:textId="77777777" w:rsidTr="00BD795B">
        <w:trPr>
          <w:trHeight w:hRule="exact" w:val="1134"/>
        </w:trPr>
        <w:tc>
          <w:tcPr>
            <w:tcW w:w="8328" w:type="dxa"/>
          </w:tcPr>
          <w:p w14:paraId="39614613" w14:textId="77777777" w:rsidR="00F6403B" w:rsidRDefault="00F6403B" w:rsidP="00BD795B"/>
        </w:tc>
        <w:tc>
          <w:tcPr>
            <w:tcW w:w="3532" w:type="dxa"/>
          </w:tcPr>
          <w:p w14:paraId="63CA2755" w14:textId="77777777" w:rsidR="00F6403B" w:rsidRDefault="00F6403B" w:rsidP="00BD795B"/>
        </w:tc>
        <w:tc>
          <w:tcPr>
            <w:tcW w:w="3528" w:type="dxa"/>
          </w:tcPr>
          <w:p w14:paraId="5D53DF50" w14:textId="77777777" w:rsidR="00F6403B" w:rsidRDefault="00F6403B" w:rsidP="00BD795B"/>
        </w:tc>
      </w:tr>
      <w:tr w:rsidR="00F6403B" w14:paraId="5F02A88A" w14:textId="77777777" w:rsidTr="00BD795B">
        <w:trPr>
          <w:trHeight w:hRule="exact" w:val="1134"/>
        </w:trPr>
        <w:tc>
          <w:tcPr>
            <w:tcW w:w="8328" w:type="dxa"/>
          </w:tcPr>
          <w:p w14:paraId="3989E128" w14:textId="77777777" w:rsidR="00F6403B" w:rsidRDefault="00F6403B" w:rsidP="00BD795B"/>
        </w:tc>
        <w:tc>
          <w:tcPr>
            <w:tcW w:w="3532" w:type="dxa"/>
          </w:tcPr>
          <w:p w14:paraId="798F8449" w14:textId="77777777" w:rsidR="00F6403B" w:rsidRDefault="00F6403B" w:rsidP="00BD795B"/>
        </w:tc>
        <w:tc>
          <w:tcPr>
            <w:tcW w:w="3528" w:type="dxa"/>
          </w:tcPr>
          <w:p w14:paraId="11D2CCAC" w14:textId="77777777" w:rsidR="00F6403B" w:rsidRDefault="00F6403B" w:rsidP="00BD795B"/>
        </w:tc>
      </w:tr>
      <w:tr w:rsidR="00F6403B" w14:paraId="71575A0B" w14:textId="77777777" w:rsidTr="00BD795B">
        <w:trPr>
          <w:trHeight w:hRule="exact" w:val="1134"/>
        </w:trPr>
        <w:tc>
          <w:tcPr>
            <w:tcW w:w="8328" w:type="dxa"/>
          </w:tcPr>
          <w:p w14:paraId="0408AFF8" w14:textId="77777777" w:rsidR="00F6403B" w:rsidRDefault="00F6403B" w:rsidP="00BD795B"/>
        </w:tc>
        <w:tc>
          <w:tcPr>
            <w:tcW w:w="3532" w:type="dxa"/>
          </w:tcPr>
          <w:p w14:paraId="5C537DE8" w14:textId="77777777" w:rsidR="00F6403B" w:rsidRDefault="00F6403B" w:rsidP="00BD795B"/>
        </w:tc>
        <w:tc>
          <w:tcPr>
            <w:tcW w:w="3528" w:type="dxa"/>
          </w:tcPr>
          <w:p w14:paraId="0A120BB2" w14:textId="77777777" w:rsidR="00F6403B" w:rsidRDefault="00F6403B" w:rsidP="00BD795B"/>
        </w:tc>
      </w:tr>
      <w:tr w:rsidR="00F6403B" w14:paraId="404415C7" w14:textId="77777777" w:rsidTr="00BD795B">
        <w:trPr>
          <w:trHeight w:hRule="exact" w:val="1134"/>
        </w:trPr>
        <w:tc>
          <w:tcPr>
            <w:tcW w:w="8328" w:type="dxa"/>
          </w:tcPr>
          <w:p w14:paraId="3F26428B" w14:textId="77777777" w:rsidR="00F6403B" w:rsidRDefault="00F6403B" w:rsidP="00BD795B"/>
        </w:tc>
        <w:tc>
          <w:tcPr>
            <w:tcW w:w="3532" w:type="dxa"/>
          </w:tcPr>
          <w:p w14:paraId="39D3B3BA" w14:textId="77777777" w:rsidR="00F6403B" w:rsidRDefault="00F6403B" w:rsidP="00BD795B"/>
        </w:tc>
        <w:tc>
          <w:tcPr>
            <w:tcW w:w="3528" w:type="dxa"/>
          </w:tcPr>
          <w:p w14:paraId="09A2A943" w14:textId="77777777" w:rsidR="00F6403B" w:rsidRDefault="00F6403B" w:rsidP="00BD795B"/>
        </w:tc>
      </w:tr>
    </w:tbl>
    <w:p w14:paraId="7E76F6FD" w14:textId="77777777" w:rsidR="00F6403B" w:rsidRDefault="00F6403B">
      <w:pPr>
        <w:sectPr w:rsidR="00F6403B" w:rsidSect="00F6403B">
          <w:footerReference w:type="default" r:id="rId24"/>
          <w:pgSz w:w="16838" w:h="11906" w:orient="landscape"/>
          <w:pgMar w:top="720" w:right="720" w:bottom="720" w:left="720" w:header="709" w:footer="709" w:gutter="0"/>
          <w:cols w:space="708"/>
          <w:docGrid w:linePitch="360"/>
        </w:sectPr>
      </w:pPr>
    </w:p>
    <w:p w14:paraId="6C357F8A" w14:textId="3E8AE138" w:rsidR="00542C33" w:rsidRPr="009863CB" w:rsidRDefault="00E63EBE" w:rsidP="00E63EBE">
      <w:pPr>
        <w:pStyle w:val="Heading1"/>
        <w:rPr>
          <w:b/>
          <w:bCs/>
          <w:color w:val="B11550"/>
        </w:rPr>
      </w:pPr>
      <w:r w:rsidRPr="009863CB">
        <w:rPr>
          <w:b/>
          <w:bCs/>
          <w:color w:val="B11550"/>
        </w:rPr>
        <w:lastRenderedPageBreak/>
        <w:t>SERVICE USER FEEDBACK FORM</w:t>
      </w:r>
    </w:p>
    <w:p w14:paraId="01FB4CF1" w14:textId="77777777" w:rsidR="0059222B" w:rsidRDefault="0059222B">
      <w:pPr>
        <w:rPr>
          <w:sz w:val="28"/>
          <w:szCs w:val="28"/>
        </w:rPr>
      </w:pPr>
    </w:p>
    <w:p w14:paraId="231BE9D4" w14:textId="29608A9C" w:rsidR="0059222B" w:rsidRPr="0059222B" w:rsidRDefault="0077429E">
      <w:pPr>
        <w:rPr>
          <w:sz w:val="28"/>
          <w:szCs w:val="28"/>
        </w:rPr>
      </w:pPr>
      <w:r w:rsidRPr="0059222B">
        <w:rPr>
          <w:sz w:val="28"/>
          <w:szCs w:val="28"/>
        </w:rPr>
        <w:t>W</w:t>
      </w:r>
      <w:r w:rsidR="003409DF" w:rsidRPr="0059222B">
        <w:rPr>
          <w:sz w:val="28"/>
          <w:szCs w:val="28"/>
        </w:rPr>
        <w:t>e are interested in hearing y</w:t>
      </w:r>
      <w:r w:rsidRPr="0059222B">
        <w:rPr>
          <w:sz w:val="28"/>
          <w:szCs w:val="28"/>
        </w:rPr>
        <w:t xml:space="preserve">our opinion on how the </w:t>
      </w:r>
      <w:r w:rsidR="006506DF">
        <w:rPr>
          <w:sz w:val="28"/>
          <w:szCs w:val="28"/>
        </w:rPr>
        <w:t>learner</w:t>
      </w:r>
      <w:r w:rsidRPr="0059222B">
        <w:rPr>
          <w:sz w:val="28"/>
          <w:szCs w:val="28"/>
        </w:rPr>
        <w:t xml:space="preserve"> has worked with you</w:t>
      </w:r>
      <w:r w:rsidR="003409DF" w:rsidRPr="0059222B">
        <w:rPr>
          <w:sz w:val="28"/>
          <w:szCs w:val="28"/>
        </w:rPr>
        <w:t xml:space="preserve">. </w:t>
      </w:r>
      <w:r w:rsidRPr="0059222B">
        <w:rPr>
          <w:sz w:val="28"/>
          <w:szCs w:val="28"/>
        </w:rPr>
        <w:t xml:space="preserve">The pupil will learn more thanks to your comments. </w:t>
      </w:r>
      <w:r w:rsidR="00D54C44" w:rsidRPr="0059222B">
        <w:rPr>
          <w:sz w:val="28"/>
          <w:szCs w:val="28"/>
        </w:rPr>
        <w:t xml:space="preserve">Your feedback will not affect </w:t>
      </w:r>
      <w:r w:rsidR="0059222B" w:rsidRPr="0059222B">
        <w:rPr>
          <w:sz w:val="28"/>
          <w:szCs w:val="28"/>
        </w:rPr>
        <w:t xml:space="preserve">your work or relationship with your Occupational Therapist. </w:t>
      </w:r>
    </w:p>
    <w:p w14:paraId="27449039" w14:textId="78F67CBA" w:rsidR="003409DF" w:rsidRPr="0059222B" w:rsidRDefault="0059222B">
      <w:pPr>
        <w:rPr>
          <w:b/>
          <w:bCs/>
          <w:sz w:val="28"/>
          <w:szCs w:val="28"/>
        </w:rPr>
      </w:pPr>
      <w:r w:rsidRPr="0059222B">
        <w:rPr>
          <w:b/>
          <w:bCs/>
          <w:sz w:val="28"/>
          <w:szCs w:val="28"/>
        </w:rPr>
        <w:t>Thank you.</w:t>
      </w:r>
    </w:p>
    <w:tbl>
      <w:tblPr>
        <w:tblStyle w:val="TableGrid"/>
        <w:tblW w:w="10485" w:type="dxa"/>
        <w:tblLook w:val="04A0" w:firstRow="1" w:lastRow="0" w:firstColumn="1" w:lastColumn="0" w:noHBand="0" w:noVBand="1"/>
      </w:tblPr>
      <w:tblGrid>
        <w:gridCol w:w="4957"/>
        <w:gridCol w:w="100"/>
        <w:gridCol w:w="1175"/>
        <w:gridCol w:w="851"/>
        <w:gridCol w:w="850"/>
        <w:gridCol w:w="851"/>
        <w:gridCol w:w="850"/>
        <w:gridCol w:w="851"/>
      </w:tblGrid>
      <w:tr w:rsidR="00295557" w:rsidRPr="0059222B" w14:paraId="01D8BE87" w14:textId="77777777" w:rsidTr="0059222B">
        <w:trPr>
          <w:trHeight w:val="680"/>
        </w:trPr>
        <w:tc>
          <w:tcPr>
            <w:tcW w:w="5057" w:type="dxa"/>
            <w:gridSpan w:val="2"/>
          </w:tcPr>
          <w:p w14:paraId="0B41E93A" w14:textId="3265BB58" w:rsidR="003409DF" w:rsidRPr="0059222B" w:rsidRDefault="0059222B" w:rsidP="003409DF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anchor distT="0" distB="0" distL="114300" distR="114300" simplePos="0" relativeHeight="251670528" behindDoc="1" locked="0" layoutInCell="1" allowOverlap="1" wp14:anchorId="2489B32F" wp14:editId="23C67D1E">
                  <wp:simplePos x="0" y="0"/>
                  <wp:positionH relativeFrom="column">
                    <wp:posOffset>2602203</wp:posOffset>
                  </wp:positionH>
                  <wp:positionV relativeFrom="paragraph">
                    <wp:posOffset>29183</wp:posOffset>
                  </wp:positionV>
                  <wp:extent cx="359410" cy="359410"/>
                  <wp:effectExtent l="0" t="0" r="2540" b="2540"/>
                  <wp:wrapTight wrapText="bothSides">
                    <wp:wrapPolygon edited="0">
                      <wp:start x="0" y="0"/>
                      <wp:lineTo x="0" y="20608"/>
                      <wp:lineTo x="20608" y="20608"/>
                      <wp:lineTo x="20608" y="0"/>
                      <wp:lineTo x="0" y="0"/>
                    </wp:wrapPolygon>
                  </wp:wrapTight>
                  <wp:docPr id="1072259310" name="Graphic 10" descr="Stop outlin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2259310" name="Graphic 1072259310" descr="Stop outline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410" cy="359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3409DF" w:rsidRPr="0059222B">
              <w:rPr>
                <w:sz w:val="28"/>
                <w:szCs w:val="28"/>
              </w:rPr>
              <w:t>I am a service user</w:t>
            </w:r>
            <w:r w:rsidRPr="0059222B">
              <w:rPr>
                <w:sz w:val="28"/>
                <w:szCs w:val="28"/>
              </w:rPr>
              <w:t>:</w:t>
            </w:r>
            <w:r w:rsidR="00BB4814" w:rsidRPr="0059222B">
              <w:rPr>
                <w:sz w:val="28"/>
                <w:szCs w:val="28"/>
              </w:rPr>
              <w:t xml:space="preserve">  </w:t>
            </w:r>
          </w:p>
          <w:p w14:paraId="2A2BFCCF" w14:textId="77777777" w:rsidR="003409DF" w:rsidRPr="0059222B" w:rsidRDefault="003409DF">
            <w:pPr>
              <w:rPr>
                <w:sz w:val="28"/>
                <w:szCs w:val="28"/>
              </w:rPr>
            </w:pPr>
          </w:p>
        </w:tc>
        <w:tc>
          <w:tcPr>
            <w:tcW w:w="5428" w:type="dxa"/>
            <w:gridSpan w:val="6"/>
          </w:tcPr>
          <w:p w14:paraId="5818D2DF" w14:textId="5616A0FB" w:rsidR="003409DF" w:rsidRPr="0059222B" w:rsidRDefault="0059222B" w:rsidP="003409DF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anchor distT="0" distB="0" distL="114300" distR="114300" simplePos="0" relativeHeight="251674624" behindDoc="1" locked="0" layoutInCell="1" allowOverlap="1" wp14:anchorId="3B1F7EFB" wp14:editId="0101B9AF">
                  <wp:simplePos x="0" y="0"/>
                  <wp:positionH relativeFrom="column">
                    <wp:posOffset>2898140</wp:posOffset>
                  </wp:positionH>
                  <wp:positionV relativeFrom="paragraph">
                    <wp:posOffset>43180</wp:posOffset>
                  </wp:positionV>
                  <wp:extent cx="359410" cy="359410"/>
                  <wp:effectExtent l="0" t="0" r="2540" b="2540"/>
                  <wp:wrapTight wrapText="bothSides">
                    <wp:wrapPolygon edited="0">
                      <wp:start x="0" y="0"/>
                      <wp:lineTo x="0" y="20608"/>
                      <wp:lineTo x="20608" y="20608"/>
                      <wp:lineTo x="20608" y="0"/>
                      <wp:lineTo x="0" y="0"/>
                    </wp:wrapPolygon>
                  </wp:wrapTight>
                  <wp:docPr id="511423085" name="Graphic 511423085" descr="Stop outlin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2259310" name="Graphic 1072259310" descr="Stop outline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410" cy="359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3409DF" w:rsidRPr="0059222B">
              <w:rPr>
                <w:sz w:val="28"/>
                <w:szCs w:val="28"/>
              </w:rPr>
              <w:t>I am a carer/relative</w:t>
            </w:r>
            <w:r w:rsidRPr="0059222B">
              <w:rPr>
                <w:sz w:val="28"/>
                <w:szCs w:val="28"/>
              </w:rPr>
              <w:t>:</w:t>
            </w:r>
          </w:p>
          <w:p w14:paraId="748E55FB" w14:textId="77777777" w:rsidR="003409DF" w:rsidRPr="0059222B" w:rsidRDefault="003409DF">
            <w:pPr>
              <w:rPr>
                <w:sz w:val="28"/>
                <w:szCs w:val="28"/>
              </w:rPr>
            </w:pPr>
          </w:p>
        </w:tc>
      </w:tr>
      <w:tr w:rsidR="0059222B" w:rsidRPr="0059222B" w14:paraId="723A1F49" w14:textId="77777777" w:rsidTr="0059222B">
        <w:trPr>
          <w:trHeight w:val="680"/>
        </w:trPr>
        <w:tc>
          <w:tcPr>
            <w:tcW w:w="10485" w:type="dxa"/>
            <w:gridSpan w:val="8"/>
          </w:tcPr>
          <w:p w14:paraId="01DA75D9" w14:textId="107160D1" w:rsidR="0059222B" w:rsidRPr="0059222B" w:rsidRDefault="0059222B" w:rsidP="003409DF">
            <w:pPr>
              <w:rPr>
                <w:sz w:val="28"/>
                <w:szCs w:val="28"/>
              </w:rPr>
            </w:pPr>
            <w:r w:rsidRPr="0059222B">
              <w:rPr>
                <w:sz w:val="28"/>
                <w:szCs w:val="28"/>
              </w:rPr>
              <w:t xml:space="preserve">How good was the </w:t>
            </w:r>
            <w:r w:rsidR="006506DF">
              <w:rPr>
                <w:sz w:val="28"/>
                <w:szCs w:val="28"/>
              </w:rPr>
              <w:t>learner</w:t>
            </w:r>
            <w:r w:rsidRPr="0059222B">
              <w:rPr>
                <w:sz w:val="28"/>
                <w:szCs w:val="28"/>
              </w:rPr>
              <w:t xml:space="preserve"> at the following:</w:t>
            </w:r>
          </w:p>
          <w:p w14:paraId="040736EE" w14:textId="77777777" w:rsidR="0059222B" w:rsidRPr="0059222B" w:rsidRDefault="0059222B">
            <w:pPr>
              <w:rPr>
                <w:sz w:val="28"/>
                <w:szCs w:val="28"/>
              </w:rPr>
            </w:pPr>
          </w:p>
        </w:tc>
      </w:tr>
      <w:tr w:rsidR="0059222B" w:rsidRPr="0059222B" w14:paraId="4FFF844E" w14:textId="77777777" w:rsidTr="0059222B">
        <w:trPr>
          <w:trHeight w:val="680"/>
        </w:trPr>
        <w:tc>
          <w:tcPr>
            <w:tcW w:w="6232" w:type="dxa"/>
            <w:gridSpan w:val="3"/>
          </w:tcPr>
          <w:p w14:paraId="3ACF238A" w14:textId="0E4A4931" w:rsidR="0059222B" w:rsidRPr="0059222B" w:rsidRDefault="0059222B" w:rsidP="006D0B50">
            <w:pPr>
              <w:rPr>
                <w:sz w:val="28"/>
                <w:szCs w:val="28"/>
              </w:rPr>
            </w:pPr>
            <w:r w:rsidRPr="0059222B">
              <w:rPr>
                <w:sz w:val="28"/>
                <w:szCs w:val="28"/>
              </w:rPr>
              <w:t>Being polite</w:t>
            </w:r>
          </w:p>
        </w:tc>
        <w:tc>
          <w:tcPr>
            <w:tcW w:w="851" w:type="dxa"/>
          </w:tcPr>
          <w:p w14:paraId="63203BE6" w14:textId="4D91FCEB" w:rsidR="0059222B" w:rsidRPr="0059222B" w:rsidRDefault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74A0A9A5" wp14:editId="57FF6693">
                  <wp:extent cx="360000" cy="360000"/>
                  <wp:effectExtent l="0" t="0" r="2540" b="2540"/>
                  <wp:docPr id="1322079708" name="Graphic 8" descr="Star-struck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22079708" name="Graphic 1322079708" descr="Star-struck face outline with solid fill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66A6D406" w14:textId="0E36A913" w:rsidR="0059222B" w:rsidRPr="0059222B" w:rsidRDefault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6200E4B7" wp14:editId="6B663F76">
                  <wp:extent cx="360000" cy="360000"/>
                  <wp:effectExtent l="0" t="0" r="2540" b="2540"/>
                  <wp:docPr id="1419544194" name="Graphic 3" descr="Smiling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19544194" name="Graphic 1419544194" descr="Smiling face outline with solid fill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2920D27B" w14:textId="27568A6D" w:rsidR="0059222B" w:rsidRPr="0059222B" w:rsidRDefault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3E094958" wp14:editId="102ACA3D">
                  <wp:extent cx="360000" cy="360000"/>
                  <wp:effectExtent l="0" t="0" r="2540" b="2540"/>
                  <wp:docPr id="984323463" name="Graphic 7" descr="Expressionless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4323463" name="Graphic 984323463" descr="Expressionless face outline with solid fill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2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6B378C87" w14:textId="5F2E94B0" w:rsidR="0059222B" w:rsidRPr="0059222B" w:rsidRDefault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190B1588" wp14:editId="6B2F1941">
                  <wp:extent cx="360000" cy="360000"/>
                  <wp:effectExtent l="0" t="0" r="2540" b="2540"/>
                  <wp:docPr id="1215544282" name="Graphic 5" descr="Sad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15544282" name="Graphic 1215544282" descr="Sad face outline with solid fill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4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37932DE4" w14:textId="49609500" w:rsidR="0059222B" w:rsidRPr="0059222B" w:rsidRDefault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19410BED" wp14:editId="6F733E4A">
                  <wp:extent cx="360000" cy="360000"/>
                  <wp:effectExtent l="0" t="0" r="2540" b="2540"/>
                  <wp:docPr id="1882795445" name="Graphic 9" descr="Angry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82795445" name="Graphic 1882795445" descr="Angry face outline with solid fill"/>
                          <pic:cNvPicPr/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9222B" w:rsidRPr="0059222B" w14:paraId="077DB103" w14:textId="77777777" w:rsidTr="0059222B">
        <w:trPr>
          <w:trHeight w:val="680"/>
        </w:trPr>
        <w:tc>
          <w:tcPr>
            <w:tcW w:w="6232" w:type="dxa"/>
            <w:gridSpan w:val="3"/>
          </w:tcPr>
          <w:p w14:paraId="322691FC" w14:textId="1C374978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sz w:val="28"/>
                <w:szCs w:val="28"/>
              </w:rPr>
              <w:t>Making you feel at ease</w:t>
            </w:r>
          </w:p>
        </w:tc>
        <w:tc>
          <w:tcPr>
            <w:tcW w:w="851" w:type="dxa"/>
          </w:tcPr>
          <w:p w14:paraId="23998A55" w14:textId="237101B0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415A8BD6" wp14:editId="49B374D9">
                  <wp:extent cx="360000" cy="360000"/>
                  <wp:effectExtent l="0" t="0" r="2540" b="2540"/>
                  <wp:docPr id="136353664" name="Graphic 136353664" descr="Star-struck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22079708" name="Graphic 1322079708" descr="Star-struck face outline with solid fill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545C9820" w14:textId="04967616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1B3CE7E3" wp14:editId="0A98A44B">
                  <wp:extent cx="360000" cy="360000"/>
                  <wp:effectExtent l="0" t="0" r="2540" b="2540"/>
                  <wp:docPr id="1264743473" name="Graphic 1264743473" descr="Smiling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19544194" name="Graphic 1419544194" descr="Smiling face outline with solid fill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7F44D4C5" w14:textId="1CE386E6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5FBADB20" wp14:editId="1E7555F6">
                  <wp:extent cx="360000" cy="360000"/>
                  <wp:effectExtent l="0" t="0" r="2540" b="2540"/>
                  <wp:docPr id="447191875" name="Graphic 447191875" descr="Expressionless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4323463" name="Graphic 984323463" descr="Expressionless face outline with solid fill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2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0EA37EE8" w14:textId="166F7119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4C527E6F" wp14:editId="13C94490">
                  <wp:extent cx="360000" cy="360000"/>
                  <wp:effectExtent l="0" t="0" r="2540" b="2540"/>
                  <wp:docPr id="414952728" name="Graphic 414952728" descr="Sad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15544282" name="Graphic 1215544282" descr="Sad face outline with solid fill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4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0CBB461E" w14:textId="2B5812CB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6CD5BE59" wp14:editId="5EF45CE8">
                  <wp:extent cx="360000" cy="360000"/>
                  <wp:effectExtent l="0" t="0" r="2540" b="2540"/>
                  <wp:docPr id="278579671" name="Graphic 278579671" descr="Angry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82795445" name="Graphic 1882795445" descr="Angry face outline with solid fill"/>
                          <pic:cNvPicPr/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9222B" w:rsidRPr="0059222B" w14:paraId="2C39EA91" w14:textId="77777777" w:rsidTr="0059222B">
        <w:trPr>
          <w:trHeight w:val="680"/>
        </w:trPr>
        <w:tc>
          <w:tcPr>
            <w:tcW w:w="6232" w:type="dxa"/>
            <w:gridSpan w:val="3"/>
          </w:tcPr>
          <w:p w14:paraId="7BFC77D5" w14:textId="62EE5A93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sz w:val="28"/>
                <w:szCs w:val="28"/>
              </w:rPr>
              <w:t>Listening to you</w:t>
            </w:r>
          </w:p>
        </w:tc>
        <w:tc>
          <w:tcPr>
            <w:tcW w:w="851" w:type="dxa"/>
          </w:tcPr>
          <w:p w14:paraId="0D266583" w14:textId="04CEE9C1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10EA47AA" wp14:editId="06CC013B">
                  <wp:extent cx="360000" cy="360000"/>
                  <wp:effectExtent l="0" t="0" r="2540" b="2540"/>
                  <wp:docPr id="2009780707" name="Graphic 2009780707" descr="Star-struck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22079708" name="Graphic 1322079708" descr="Star-struck face outline with solid fill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1511059E" w14:textId="5B57D7F3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540462DD" wp14:editId="47518D1B">
                  <wp:extent cx="360000" cy="360000"/>
                  <wp:effectExtent l="0" t="0" r="2540" b="2540"/>
                  <wp:docPr id="270104566" name="Graphic 270104566" descr="Smiling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19544194" name="Graphic 1419544194" descr="Smiling face outline with solid fill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49114CA0" w14:textId="1E9F0FF7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57343153" wp14:editId="085518A5">
                  <wp:extent cx="360000" cy="360000"/>
                  <wp:effectExtent l="0" t="0" r="2540" b="2540"/>
                  <wp:docPr id="535377829" name="Graphic 535377829" descr="Expressionless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4323463" name="Graphic 984323463" descr="Expressionless face outline with solid fill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2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37B561E1" w14:textId="439F1D1A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4A2C39E6" wp14:editId="1DB60306">
                  <wp:extent cx="360000" cy="360000"/>
                  <wp:effectExtent l="0" t="0" r="2540" b="2540"/>
                  <wp:docPr id="1900804672" name="Graphic 1900804672" descr="Sad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15544282" name="Graphic 1215544282" descr="Sad face outline with solid fill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4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1F8E2BFA" w14:textId="6A9EC82E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68728618" wp14:editId="0C8F2A74">
                  <wp:extent cx="360000" cy="360000"/>
                  <wp:effectExtent l="0" t="0" r="2540" b="2540"/>
                  <wp:docPr id="1218324473" name="Graphic 1218324473" descr="Angry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82795445" name="Graphic 1882795445" descr="Angry face outline with solid fill"/>
                          <pic:cNvPicPr/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9222B" w:rsidRPr="0059222B" w14:paraId="0A90A41E" w14:textId="77777777" w:rsidTr="0059222B">
        <w:trPr>
          <w:trHeight w:val="680"/>
        </w:trPr>
        <w:tc>
          <w:tcPr>
            <w:tcW w:w="6232" w:type="dxa"/>
            <w:gridSpan w:val="3"/>
          </w:tcPr>
          <w:p w14:paraId="44E880DC" w14:textId="4A6D08DE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sz w:val="28"/>
                <w:szCs w:val="28"/>
              </w:rPr>
              <w:t>Respecting you</w:t>
            </w:r>
          </w:p>
        </w:tc>
        <w:tc>
          <w:tcPr>
            <w:tcW w:w="851" w:type="dxa"/>
          </w:tcPr>
          <w:p w14:paraId="72043B81" w14:textId="31CB8896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6843B8BC" wp14:editId="0912E0C3">
                  <wp:extent cx="360000" cy="360000"/>
                  <wp:effectExtent l="0" t="0" r="2540" b="2540"/>
                  <wp:docPr id="1986247885" name="Graphic 1986247885" descr="Star-struck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22079708" name="Graphic 1322079708" descr="Star-struck face outline with solid fill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276BACEA" w14:textId="344551DC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62624787" wp14:editId="6F5EE161">
                  <wp:extent cx="360000" cy="360000"/>
                  <wp:effectExtent l="0" t="0" r="2540" b="2540"/>
                  <wp:docPr id="1434124454" name="Graphic 1434124454" descr="Smiling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19544194" name="Graphic 1419544194" descr="Smiling face outline with solid fill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68D559F5" w14:textId="25F93030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63BA7548" wp14:editId="03322ED1">
                  <wp:extent cx="360000" cy="360000"/>
                  <wp:effectExtent l="0" t="0" r="2540" b="2540"/>
                  <wp:docPr id="372775531" name="Graphic 372775531" descr="Expressionless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4323463" name="Graphic 984323463" descr="Expressionless face outline with solid fill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2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5BE8FABF" w14:textId="373AAB5E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60CD0BC4" wp14:editId="35494E26">
                  <wp:extent cx="360000" cy="360000"/>
                  <wp:effectExtent l="0" t="0" r="2540" b="2540"/>
                  <wp:docPr id="176890766" name="Graphic 176890766" descr="Sad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15544282" name="Graphic 1215544282" descr="Sad face outline with solid fill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4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26A45D01" w14:textId="5847C984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550AB241" wp14:editId="166557A2">
                  <wp:extent cx="360000" cy="360000"/>
                  <wp:effectExtent l="0" t="0" r="2540" b="2540"/>
                  <wp:docPr id="1146680583" name="Graphic 1146680583" descr="Angry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82795445" name="Graphic 1882795445" descr="Angry face outline with solid fill"/>
                          <pic:cNvPicPr/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9222B" w:rsidRPr="0059222B" w14:paraId="0D7EB540" w14:textId="77777777" w:rsidTr="0059222B">
        <w:trPr>
          <w:trHeight w:val="680"/>
        </w:trPr>
        <w:tc>
          <w:tcPr>
            <w:tcW w:w="6232" w:type="dxa"/>
            <w:gridSpan w:val="3"/>
          </w:tcPr>
          <w:p w14:paraId="69F4C194" w14:textId="2B091A96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sz w:val="28"/>
                <w:szCs w:val="28"/>
              </w:rPr>
              <w:t>Explaining what they were doing</w:t>
            </w:r>
          </w:p>
        </w:tc>
        <w:tc>
          <w:tcPr>
            <w:tcW w:w="851" w:type="dxa"/>
          </w:tcPr>
          <w:p w14:paraId="59D1DB87" w14:textId="7CE2BE19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21A3C330" wp14:editId="2283D6E4">
                  <wp:extent cx="360000" cy="360000"/>
                  <wp:effectExtent l="0" t="0" r="2540" b="2540"/>
                  <wp:docPr id="1337465687" name="Graphic 1337465687" descr="Star-struck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22079708" name="Graphic 1322079708" descr="Star-struck face outline with solid fill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62DFB377" w14:textId="36D7A320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0999C23E" wp14:editId="6ABD802A">
                  <wp:extent cx="360000" cy="360000"/>
                  <wp:effectExtent l="0" t="0" r="2540" b="2540"/>
                  <wp:docPr id="544681233" name="Graphic 544681233" descr="Smiling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19544194" name="Graphic 1419544194" descr="Smiling face outline with solid fill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3AF4CBE0" w14:textId="02EABB94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022ADAF6" wp14:editId="411EB9B4">
                  <wp:extent cx="360000" cy="360000"/>
                  <wp:effectExtent l="0" t="0" r="2540" b="2540"/>
                  <wp:docPr id="231671438" name="Graphic 231671438" descr="Expressionless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4323463" name="Graphic 984323463" descr="Expressionless face outline with solid fill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2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5C3E1C93" w14:textId="52C710EA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39E0D419" wp14:editId="01359CED">
                  <wp:extent cx="360000" cy="360000"/>
                  <wp:effectExtent l="0" t="0" r="2540" b="2540"/>
                  <wp:docPr id="128874313" name="Graphic 128874313" descr="Sad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15544282" name="Graphic 1215544282" descr="Sad face outline with solid fill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4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6DB32AD2" w14:textId="00D1DB69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0DDAFE2D" wp14:editId="2555B7B6">
                  <wp:extent cx="360000" cy="360000"/>
                  <wp:effectExtent l="0" t="0" r="2540" b="2540"/>
                  <wp:docPr id="361210313" name="Graphic 361210313" descr="Angry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82795445" name="Graphic 1882795445" descr="Angry face outline with solid fill"/>
                          <pic:cNvPicPr/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9222B" w:rsidRPr="0059222B" w14:paraId="409BCBC2" w14:textId="77777777" w:rsidTr="0059222B">
        <w:trPr>
          <w:trHeight w:val="680"/>
        </w:trPr>
        <w:tc>
          <w:tcPr>
            <w:tcW w:w="6232" w:type="dxa"/>
            <w:gridSpan w:val="3"/>
          </w:tcPr>
          <w:p w14:paraId="50FC0E93" w14:textId="4E89D97F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sz w:val="28"/>
                <w:szCs w:val="28"/>
              </w:rPr>
              <w:t>Assessing what you needed and helping you</w:t>
            </w:r>
          </w:p>
        </w:tc>
        <w:tc>
          <w:tcPr>
            <w:tcW w:w="851" w:type="dxa"/>
          </w:tcPr>
          <w:p w14:paraId="7BB8821D" w14:textId="4E80F97B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44EFCB62" wp14:editId="3E5A576D">
                  <wp:extent cx="360000" cy="360000"/>
                  <wp:effectExtent l="0" t="0" r="2540" b="2540"/>
                  <wp:docPr id="1574256423" name="Graphic 1574256423" descr="Star-struck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22079708" name="Graphic 1322079708" descr="Star-struck face outline with solid fill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28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7064991B" w14:textId="2AD8CEDC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5A8494BA" wp14:editId="2B4A965D">
                  <wp:extent cx="360000" cy="360000"/>
                  <wp:effectExtent l="0" t="0" r="2540" b="2540"/>
                  <wp:docPr id="527689062" name="Graphic 527689062" descr="Smiling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19544194" name="Graphic 1419544194" descr="Smiling face outline with solid fill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5E528356" w14:textId="67772BC0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61D646E8" wp14:editId="746B0A2B">
                  <wp:extent cx="360000" cy="360000"/>
                  <wp:effectExtent l="0" t="0" r="2540" b="2540"/>
                  <wp:docPr id="1506240678" name="Graphic 1506240678" descr="Expressionless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4323463" name="Graphic 984323463" descr="Expressionless face outline with solid fill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2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</w:tcPr>
          <w:p w14:paraId="1E85750D" w14:textId="4972164C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38CE330F" wp14:editId="59898AEF">
                  <wp:extent cx="360000" cy="360000"/>
                  <wp:effectExtent l="0" t="0" r="2540" b="2540"/>
                  <wp:docPr id="798899670" name="Graphic 798899670" descr="Sad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15544282" name="Graphic 1215544282" descr="Sad face outline with solid fill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4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1" w:type="dxa"/>
          </w:tcPr>
          <w:p w14:paraId="70C7EB53" w14:textId="0CA3CD6A" w:rsidR="0059222B" w:rsidRPr="0059222B" w:rsidRDefault="0059222B" w:rsidP="0059222B">
            <w:pPr>
              <w:rPr>
                <w:sz w:val="28"/>
                <w:szCs w:val="28"/>
              </w:rPr>
            </w:pPr>
            <w:r w:rsidRPr="0059222B">
              <w:rPr>
                <w:noProof/>
                <w:sz w:val="28"/>
                <w:szCs w:val="28"/>
              </w:rPr>
              <w:drawing>
                <wp:inline distT="0" distB="0" distL="0" distR="0" wp14:anchorId="030C2624" wp14:editId="041FE343">
                  <wp:extent cx="360000" cy="360000"/>
                  <wp:effectExtent l="0" t="0" r="2540" b="2540"/>
                  <wp:docPr id="1453904306" name="Graphic 1453904306" descr="Angry face outline with solid fil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82795445" name="Graphic 1882795445" descr="Angry face outline with solid fill"/>
                          <pic:cNvPicPr/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3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" cy="3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D0B50" w:rsidRPr="0059222B" w14:paraId="41405B59" w14:textId="77777777" w:rsidTr="0059222B">
        <w:tc>
          <w:tcPr>
            <w:tcW w:w="4957" w:type="dxa"/>
          </w:tcPr>
          <w:p w14:paraId="368380DE" w14:textId="415A5F78" w:rsidR="006D0B50" w:rsidRPr="0059222B" w:rsidRDefault="006D0B50" w:rsidP="006D0B50">
            <w:pPr>
              <w:rPr>
                <w:sz w:val="28"/>
                <w:szCs w:val="28"/>
              </w:rPr>
            </w:pPr>
            <w:r w:rsidRPr="0059222B">
              <w:rPr>
                <w:sz w:val="28"/>
                <w:szCs w:val="28"/>
              </w:rPr>
              <w:t xml:space="preserve">Is there anything the </w:t>
            </w:r>
            <w:r w:rsidR="006506DF">
              <w:rPr>
                <w:sz w:val="28"/>
                <w:szCs w:val="28"/>
              </w:rPr>
              <w:t>learner</w:t>
            </w:r>
            <w:r w:rsidRPr="0059222B">
              <w:rPr>
                <w:sz w:val="28"/>
                <w:szCs w:val="28"/>
              </w:rPr>
              <w:t xml:space="preserve"> did particularly well? </w:t>
            </w:r>
          </w:p>
          <w:p w14:paraId="1E5E13FD" w14:textId="77777777" w:rsidR="006D0B50" w:rsidRPr="0059222B" w:rsidRDefault="006D0B50" w:rsidP="006D0B50">
            <w:pPr>
              <w:rPr>
                <w:sz w:val="28"/>
                <w:szCs w:val="28"/>
              </w:rPr>
            </w:pPr>
          </w:p>
          <w:p w14:paraId="1883903C" w14:textId="77777777" w:rsidR="006D0B50" w:rsidRPr="0059222B" w:rsidRDefault="006D0B50" w:rsidP="006D0B50">
            <w:pPr>
              <w:rPr>
                <w:sz w:val="28"/>
                <w:szCs w:val="28"/>
              </w:rPr>
            </w:pPr>
          </w:p>
        </w:tc>
        <w:tc>
          <w:tcPr>
            <w:tcW w:w="5528" w:type="dxa"/>
            <w:gridSpan w:val="7"/>
          </w:tcPr>
          <w:p w14:paraId="6AEAD96E" w14:textId="77777777" w:rsidR="006D0B50" w:rsidRDefault="006D0B50" w:rsidP="006D0B50">
            <w:pPr>
              <w:rPr>
                <w:sz w:val="28"/>
                <w:szCs w:val="28"/>
              </w:rPr>
            </w:pPr>
          </w:p>
          <w:p w14:paraId="0F0FDDED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59DD279D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0730B157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0EC7CC17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24C1688A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2869D60D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0A4116DB" w14:textId="77777777" w:rsidR="0059222B" w:rsidRPr="0059222B" w:rsidRDefault="0059222B" w:rsidP="006D0B50">
            <w:pPr>
              <w:rPr>
                <w:sz w:val="28"/>
                <w:szCs w:val="28"/>
              </w:rPr>
            </w:pPr>
          </w:p>
        </w:tc>
      </w:tr>
      <w:tr w:rsidR="006D0B50" w:rsidRPr="0059222B" w14:paraId="530641C3" w14:textId="77777777" w:rsidTr="0059222B">
        <w:tc>
          <w:tcPr>
            <w:tcW w:w="4957" w:type="dxa"/>
          </w:tcPr>
          <w:p w14:paraId="0384A470" w14:textId="77777777" w:rsidR="006D0B50" w:rsidRPr="0059222B" w:rsidRDefault="006D0B50" w:rsidP="006D0B50">
            <w:pPr>
              <w:rPr>
                <w:sz w:val="28"/>
                <w:szCs w:val="28"/>
              </w:rPr>
            </w:pPr>
            <w:r w:rsidRPr="0059222B">
              <w:rPr>
                <w:sz w:val="28"/>
                <w:szCs w:val="28"/>
              </w:rPr>
              <w:t>Is there anything they could improve on next time?</w:t>
            </w:r>
          </w:p>
          <w:p w14:paraId="7A7E6CA3" w14:textId="77777777" w:rsidR="00BB4814" w:rsidRPr="0059222B" w:rsidRDefault="00BB4814" w:rsidP="006D0B50">
            <w:pPr>
              <w:rPr>
                <w:sz w:val="28"/>
                <w:szCs w:val="28"/>
              </w:rPr>
            </w:pPr>
          </w:p>
          <w:p w14:paraId="2605590D" w14:textId="7E75779A" w:rsidR="00BB4814" w:rsidRPr="0059222B" w:rsidRDefault="00BB4814" w:rsidP="006D0B50">
            <w:pPr>
              <w:rPr>
                <w:sz w:val="28"/>
                <w:szCs w:val="28"/>
              </w:rPr>
            </w:pPr>
          </w:p>
        </w:tc>
        <w:tc>
          <w:tcPr>
            <w:tcW w:w="5528" w:type="dxa"/>
            <w:gridSpan w:val="7"/>
          </w:tcPr>
          <w:p w14:paraId="29630DAD" w14:textId="77777777" w:rsidR="006D0B50" w:rsidRDefault="006D0B50" w:rsidP="006D0B50">
            <w:pPr>
              <w:rPr>
                <w:sz w:val="28"/>
                <w:szCs w:val="28"/>
              </w:rPr>
            </w:pPr>
          </w:p>
          <w:p w14:paraId="0A61673C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6AA4ED37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67C496C8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5F5E76DA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15641CD8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4281C86A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79E0B1EA" w14:textId="77777777" w:rsidR="0059222B" w:rsidRDefault="0059222B" w:rsidP="006D0B50">
            <w:pPr>
              <w:rPr>
                <w:sz w:val="28"/>
                <w:szCs w:val="28"/>
              </w:rPr>
            </w:pPr>
          </w:p>
          <w:p w14:paraId="36360FBB" w14:textId="77777777" w:rsidR="0059222B" w:rsidRPr="0059222B" w:rsidRDefault="0059222B" w:rsidP="006D0B50">
            <w:pPr>
              <w:rPr>
                <w:sz w:val="28"/>
                <w:szCs w:val="28"/>
              </w:rPr>
            </w:pPr>
          </w:p>
        </w:tc>
      </w:tr>
    </w:tbl>
    <w:p w14:paraId="79569D13" w14:textId="77777777" w:rsidR="002F4AA9" w:rsidRPr="00554B62" w:rsidRDefault="002F4AA9" w:rsidP="002F4AA9">
      <w:pPr>
        <w:pStyle w:val="Heading1"/>
        <w:rPr>
          <w:b/>
          <w:bCs/>
          <w:color w:val="B11550"/>
        </w:rPr>
      </w:pPr>
      <w:r>
        <w:rPr>
          <w:b/>
          <w:bCs/>
          <w:color w:val="B11550"/>
        </w:rPr>
        <w:lastRenderedPageBreak/>
        <w:t>MDT FEEDBACK FORM</w:t>
      </w:r>
    </w:p>
    <w:p w14:paraId="0AD4CFD3" w14:textId="641C76D2" w:rsidR="002F4AA9" w:rsidRPr="006C591F" w:rsidRDefault="002F4AA9" w:rsidP="002F4AA9">
      <w:pPr>
        <w:rPr>
          <w:sz w:val="28"/>
          <w:szCs w:val="28"/>
        </w:rPr>
      </w:pPr>
      <w:r>
        <w:rPr>
          <w:sz w:val="28"/>
          <w:szCs w:val="28"/>
        </w:rPr>
        <w:t xml:space="preserve">We are interested in hearing your opinion on how the </w:t>
      </w:r>
      <w:r w:rsidR="006506DF">
        <w:rPr>
          <w:sz w:val="28"/>
          <w:szCs w:val="28"/>
        </w:rPr>
        <w:t>learner</w:t>
      </w:r>
      <w:r>
        <w:rPr>
          <w:sz w:val="28"/>
          <w:szCs w:val="28"/>
        </w:rPr>
        <w:t xml:space="preserve"> has worked with you. Your comments will be used as part of the </w:t>
      </w:r>
      <w:r w:rsidR="006506DF">
        <w:rPr>
          <w:sz w:val="28"/>
          <w:szCs w:val="28"/>
        </w:rPr>
        <w:t>learner</w:t>
      </w:r>
      <w:r>
        <w:rPr>
          <w:sz w:val="28"/>
          <w:szCs w:val="28"/>
        </w:rPr>
        <w:t xml:space="preserve">’s practice-based learning assessment. This feedback can be anonymous if you would prefer, please let the </w:t>
      </w:r>
      <w:r w:rsidR="006506DF">
        <w:rPr>
          <w:sz w:val="28"/>
          <w:szCs w:val="28"/>
        </w:rPr>
        <w:t>learner</w:t>
      </w:r>
      <w:r>
        <w:rPr>
          <w:sz w:val="28"/>
          <w:szCs w:val="28"/>
        </w:rPr>
        <w:t>’s educator know if this if your preference.</w:t>
      </w:r>
    </w:p>
    <w:tbl>
      <w:tblPr>
        <w:tblStyle w:val="TableGrid"/>
        <w:tblW w:w="10485" w:type="dxa"/>
        <w:tblLook w:val="04A0" w:firstRow="1" w:lastRow="0" w:firstColumn="1" w:lastColumn="0" w:noHBand="0" w:noVBand="1"/>
      </w:tblPr>
      <w:tblGrid>
        <w:gridCol w:w="2710"/>
        <w:gridCol w:w="448"/>
        <w:gridCol w:w="1660"/>
        <w:gridCol w:w="2123"/>
        <w:gridCol w:w="1769"/>
        <w:gridCol w:w="1775"/>
      </w:tblGrid>
      <w:tr w:rsidR="002F4AA9" w14:paraId="1FF2F5A0" w14:textId="77777777" w:rsidTr="00BD795B">
        <w:trPr>
          <w:trHeight w:val="680"/>
        </w:trPr>
        <w:tc>
          <w:tcPr>
            <w:tcW w:w="1048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5971D" w14:textId="77777777" w:rsidR="002F4AA9" w:rsidRDefault="002F4AA9" w:rsidP="00BD795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My job role is:</w:t>
            </w:r>
          </w:p>
        </w:tc>
      </w:tr>
      <w:tr w:rsidR="002F4AA9" w14:paraId="49002E33" w14:textId="77777777" w:rsidTr="00BD795B">
        <w:trPr>
          <w:trHeight w:val="680"/>
        </w:trPr>
        <w:tc>
          <w:tcPr>
            <w:tcW w:w="1048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5B68B" w14:textId="38F02F94" w:rsidR="002F4AA9" w:rsidRDefault="002F4AA9" w:rsidP="00BD795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How good was the </w:t>
            </w:r>
            <w:r w:rsidR="006506DF">
              <w:rPr>
                <w:sz w:val="28"/>
                <w:szCs w:val="28"/>
              </w:rPr>
              <w:t>learner</w:t>
            </w:r>
            <w:r>
              <w:rPr>
                <w:sz w:val="28"/>
                <w:szCs w:val="28"/>
              </w:rPr>
              <w:t xml:space="preserve"> at the following:</w:t>
            </w:r>
          </w:p>
          <w:p w14:paraId="29F8CDE9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</w:tr>
      <w:tr w:rsidR="002F4AA9" w14:paraId="2BB0A9D9" w14:textId="77777777" w:rsidTr="00BD795B">
        <w:trPr>
          <w:trHeight w:val="680"/>
        </w:trPr>
        <w:tc>
          <w:tcPr>
            <w:tcW w:w="3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92A1A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0FD8A" w14:textId="77777777" w:rsidR="002F4AA9" w:rsidRDefault="002F4AA9" w:rsidP="00BD795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bove expectations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B65A8" w14:textId="77777777" w:rsidR="002F4AA9" w:rsidRDefault="002F4AA9" w:rsidP="00BD795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Met my expectations</w:t>
            </w: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7C5A9" w14:textId="77777777" w:rsidR="002F4AA9" w:rsidRDefault="002F4AA9" w:rsidP="00BD795B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Below my expectations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69FE3" w14:textId="77777777" w:rsidR="002F4AA9" w:rsidRDefault="002F4AA9" w:rsidP="00BD795B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t>Unacceptable level of performance</w:t>
            </w:r>
          </w:p>
        </w:tc>
      </w:tr>
      <w:tr w:rsidR="002F4AA9" w14:paraId="37E5BA79" w14:textId="77777777" w:rsidTr="00BD795B">
        <w:trPr>
          <w:trHeight w:val="680"/>
        </w:trPr>
        <w:tc>
          <w:tcPr>
            <w:tcW w:w="3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0B044" w14:textId="77777777" w:rsidR="002F4AA9" w:rsidRDefault="002F4AA9" w:rsidP="00BD795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ommunication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6F0A8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B093D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E4971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45D8D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</w:tr>
      <w:tr w:rsidR="002F4AA9" w14:paraId="20F1168C" w14:textId="77777777" w:rsidTr="00BD795B">
        <w:trPr>
          <w:trHeight w:val="680"/>
        </w:trPr>
        <w:tc>
          <w:tcPr>
            <w:tcW w:w="3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F7C0B" w14:textId="77777777" w:rsidR="002F4AA9" w:rsidRDefault="002F4AA9" w:rsidP="00BD795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Professional behaviou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65B6E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E75F7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03788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F3C16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</w:tr>
      <w:tr w:rsidR="002F4AA9" w14:paraId="659EC4A3" w14:textId="77777777" w:rsidTr="00BD795B">
        <w:trPr>
          <w:trHeight w:val="680"/>
        </w:trPr>
        <w:tc>
          <w:tcPr>
            <w:tcW w:w="3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CAC1" w14:textId="77777777" w:rsidR="002F4AA9" w:rsidRDefault="002F4AA9" w:rsidP="00BD795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Understanding of your job role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13C68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74A02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EFB9A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72AB8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</w:tr>
      <w:tr w:rsidR="002F4AA9" w14:paraId="19EB3498" w14:textId="77777777" w:rsidTr="00BD795B">
        <w:trPr>
          <w:trHeight w:val="680"/>
        </w:trPr>
        <w:tc>
          <w:tcPr>
            <w:tcW w:w="3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7B5B" w14:textId="77777777" w:rsidR="002F4AA9" w:rsidRDefault="002F4AA9" w:rsidP="00BD795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Understanding of Occupational Therapy role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B193E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4286E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FD3B0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8C49C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</w:tr>
      <w:tr w:rsidR="002F4AA9" w14:paraId="611956F5" w14:textId="77777777" w:rsidTr="00BD795B">
        <w:trPr>
          <w:trHeight w:val="680"/>
        </w:trPr>
        <w:tc>
          <w:tcPr>
            <w:tcW w:w="3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D6D3B" w14:textId="77777777" w:rsidR="002F4AA9" w:rsidRDefault="002F4AA9" w:rsidP="00BD795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nitiative and motivation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456C0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0CB9C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FDA90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0BDAC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</w:tr>
      <w:tr w:rsidR="002F4AA9" w14:paraId="246BD244" w14:textId="77777777" w:rsidTr="00BD795B">
        <w:tc>
          <w:tcPr>
            <w:tcW w:w="2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9EF5D" w14:textId="42495CD1" w:rsidR="002F4AA9" w:rsidRDefault="002F4AA9" w:rsidP="00BD795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Is there anything the </w:t>
            </w:r>
            <w:r w:rsidR="006506DF">
              <w:rPr>
                <w:sz w:val="28"/>
                <w:szCs w:val="28"/>
              </w:rPr>
              <w:t>learner</w:t>
            </w:r>
            <w:r>
              <w:rPr>
                <w:sz w:val="28"/>
                <w:szCs w:val="28"/>
              </w:rPr>
              <w:t xml:space="preserve"> did particularly well? </w:t>
            </w:r>
          </w:p>
          <w:p w14:paraId="77D08E03" w14:textId="77777777" w:rsidR="002F4AA9" w:rsidRDefault="002F4AA9" w:rsidP="00BD795B">
            <w:pPr>
              <w:rPr>
                <w:sz w:val="28"/>
                <w:szCs w:val="28"/>
              </w:rPr>
            </w:pPr>
          </w:p>
          <w:p w14:paraId="16E4F105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  <w:tc>
          <w:tcPr>
            <w:tcW w:w="777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EFDE4" w14:textId="77777777" w:rsidR="002F4AA9" w:rsidRDefault="002F4AA9" w:rsidP="00BD795B">
            <w:pPr>
              <w:rPr>
                <w:sz w:val="28"/>
                <w:szCs w:val="28"/>
              </w:rPr>
            </w:pPr>
          </w:p>
          <w:p w14:paraId="3C5F130F" w14:textId="77777777" w:rsidR="002F4AA9" w:rsidRDefault="002F4AA9" w:rsidP="00BD795B">
            <w:pPr>
              <w:rPr>
                <w:sz w:val="28"/>
                <w:szCs w:val="28"/>
              </w:rPr>
            </w:pPr>
          </w:p>
          <w:p w14:paraId="266AEA43" w14:textId="77777777" w:rsidR="002F4AA9" w:rsidRDefault="002F4AA9" w:rsidP="00BD795B">
            <w:pPr>
              <w:rPr>
                <w:sz w:val="28"/>
                <w:szCs w:val="28"/>
              </w:rPr>
            </w:pPr>
          </w:p>
          <w:p w14:paraId="6EA9CE93" w14:textId="77777777" w:rsidR="002F4AA9" w:rsidRDefault="002F4AA9" w:rsidP="00BD795B">
            <w:pPr>
              <w:rPr>
                <w:sz w:val="28"/>
                <w:szCs w:val="28"/>
              </w:rPr>
            </w:pPr>
          </w:p>
          <w:p w14:paraId="0366CD20" w14:textId="77777777" w:rsidR="002F4AA9" w:rsidRDefault="002F4AA9" w:rsidP="00BD795B">
            <w:pPr>
              <w:rPr>
                <w:sz w:val="28"/>
                <w:szCs w:val="28"/>
              </w:rPr>
            </w:pPr>
          </w:p>
          <w:p w14:paraId="19D7F182" w14:textId="77777777" w:rsidR="002F4AA9" w:rsidRDefault="002F4AA9" w:rsidP="00BD795B">
            <w:pPr>
              <w:rPr>
                <w:sz w:val="28"/>
                <w:szCs w:val="28"/>
              </w:rPr>
            </w:pPr>
          </w:p>
          <w:p w14:paraId="0C58DA80" w14:textId="77777777" w:rsidR="002F4AA9" w:rsidRDefault="002F4AA9" w:rsidP="00BD795B">
            <w:pPr>
              <w:rPr>
                <w:sz w:val="28"/>
                <w:szCs w:val="28"/>
              </w:rPr>
            </w:pPr>
          </w:p>
          <w:p w14:paraId="47C324E9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</w:tr>
      <w:tr w:rsidR="002F4AA9" w14:paraId="4326D0B0" w14:textId="77777777" w:rsidTr="00BD795B">
        <w:trPr>
          <w:trHeight w:val="2770"/>
        </w:trPr>
        <w:tc>
          <w:tcPr>
            <w:tcW w:w="2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E4974" w14:textId="77777777" w:rsidR="002F4AA9" w:rsidRDefault="002F4AA9" w:rsidP="00BD795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s there anything they could improve on next time?</w:t>
            </w:r>
          </w:p>
          <w:p w14:paraId="3D04BD4F" w14:textId="77777777" w:rsidR="002F4AA9" w:rsidRDefault="002F4AA9" w:rsidP="00BD795B">
            <w:pPr>
              <w:rPr>
                <w:sz w:val="28"/>
                <w:szCs w:val="28"/>
              </w:rPr>
            </w:pPr>
          </w:p>
          <w:p w14:paraId="79DF5530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  <w:tc>
          <w:tcPr>
            <w:tcW w:w="777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41C4F" w14:textId="77777777" w:rsidR="002F4AA9" w:rsidRDefault="002F4AA9" w:rsidP="00BD795B">
            <w:pPr>
              <w:rPr>
                <w:sz w:val="28"/>
                <w:szCs w:val="28"/>
              </w:rPr>
            </w:pPr>
          </w:p>
          <w:p w14:paraId="6F4EBE90" w14:textId="77777777" w:rsidR="002F4AA9" w:rsidRDefault="002F4AA9" w:rsidP="00BD795B">
            <w:pPr>
              <w:rPr>
                <w:sz w:val="28"/>
                <w:szCs w:val="28"/>
              </w:rPr>
            </w:pPr>
          </w:p>
          <w:p w14:paraId="3AF19F89" w14:textId="77777777" w:rsidR="002F4AA9" w:rsidRDefault="002F4AA9" w:rsidP="00BD795B">
            <w:pPr>
              <w:rPr>
                <w:sz w:val="28"/>
                <w:szCs w:val="28"/>
              </w:rPr>
            </w:pPr>
          </w:p>
          <w:p w14:paraId="6282231C" w14:textId="77777777" w:rsidR="002F4AA9" w:rsidRDefault="002F4AA9" w:rsidP="00BD795B">
            <w:pPr>
              <w:rPr>
                <w:sz w:val="28"/>
                <w:szCs w:val="28"/>
              </w:rPr>
            </w:pPr>
          </w:p>
          <w:p w14:paraId="3589C8EE" w14:textId="77777777" w:rsidR="002F4AA9" w:rsidRDefault="002F4AA9" w:rsidP="00BD795B">
            <w:pPr>
              <w:rPr>
                <w:sz w:val="28"/>
                <w:szCs w:val="28"/>
              </w:rPr>
            </w:pPr>
          </w:p>
          <w:p w14:paraId="01EE318D" w14:textId="77777777" w:rsidR="002F4AA9" w:rsidRDefault="002F4AA9" w:rsidP="00BD795B">
            <w:pPr>
              <w:rPr>
                <w:sz w:val="28"/>
                <w:szCs w:val="28"/>
              </w:rPr>
            </w:pPr>
          </w:p>
          <w:p w14:paraId="29EF8E98" w14:textId="77777777" w:rsidR="002F4AA9" w:rsidRDefault="002F4AA9" w:rsidP="00BD795B">
            <w:pPr>
              <w:rPr>
                <w:sz w:val="28"/>
                <w:szCs w:val="28"/>
              </w:rPr>
            </w:pPr>
          </w:p>
          <w:p w14:paraId="663E22AD" w14:textId="77777777" w:rsidR="002F4AA9" w:rsidRDefault="002F4AA9" w:rsidP="00BD795B">
            <w:pPr>
              <w:rPr>
                <w:sz w:val="28"/>
                <w:szCs w:val="28"/>
              </w:rPr>
            </w:pPr>
          </w:p>
          <w:p w14:paraId="78C5464C" w14:textId="77777777" w:rsidR="002F4AA9" w:rsidRDefault="002F4AA9" w:rsidP="00BD795B">
            <w:pPr>
              <w:rPr>
                <w:sz w:val="28"/>
                <w:szCs w:val="28"/>
              </w:rPr>
            </w:pPr>
          </w:p>
        </w:tc>
      </w:tr>
    </w:tbl>
    <w:p w14:paraId="4C611B27" w14:textId="1FBDDBF7" w:rsidR="008F4D9E" w:rsidRPr="00E63EBE" w:rsidRDefault="008F4D9E" w:rsidP="0059222B">
      <w:pPr>
        <w:rPr>
          <w:i/>
          <w:iCs/>
        </w:rPr>
      </w:pPr>
    </w:p>
    <w:sectPr w:rsidR="008F4D9E" w:rsidRPr="00E63EBE" w:rsidSect="00984474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6B5AACA" w14:textId="77777777" w:rsidR="00105B9A" w:rsidRDefault="00105B9A" w:rsidP="000C3E4D">
      <w:pPr>
        <w:spacing w:after="0" w:line="240" w:lineRule="auto"/>
      </w:pPr>
      <w:r>
        <w:separator/>
      </w:r>
    </w:p>
  </w:endnote>
  <w:endnote w:type="continuationSeparator" w:id="0">
    <w:p w14:paraId="345C747B" w14:textId="77777777" w:rsidR="00105B9A" w:rsidRDefault="00105B9A" w:rsidP="000C3E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Bold">
    <w:panose1 w:val="020B0704020202020204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50386744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319AE67" w14:textId="77777777" w:rsidR="00F6403B" w:rsidRDefault="00F6403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B44701F" w14:textId="77777777" w:rsidR="00F6403B" w:rsidRDefault="00F6403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83381530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07AE87D" w14:textId="171B9970" w:rsidR="00BD4FDD" w:rsidRDefault="00BD4FDD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3947A3E7" w14:textId="77777777" w:rsidR="00BD4FDD" w:rsidRDefault="00BD4FD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9812444" w14:textId="77777777" w:rsidR="00105B9A" w:rsidRDefault="00105B9A" w:rsidP="000C3E4D">
      <w:pPr>
        <w:spacing w:after="0" w:line="240" w:lineRule="auto"/>
      </w:pPr>
      <w:r>
        <w:separator/>
      </w:r>
    </w:p>
  </w:footnote>
  <w:footnote w:type="continuationSeparator" w:id="0">
    <w:p w14:paraId="6C4DFA1E" w14:textId="77777777" w:rsidR="00105B9A" w:rsidRDefault="00105B9A" w:rsidP="000C3E4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4F95AA7"/>
    <w:multiLevelType w:val="multilevel"/>
    <w:tmpl w:val="24F66E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3326680"/>
    <w:multiLevelType w:val="hybridMultilevel"/>
    <w:tmpl w:val="55D42584"/>
    <w:lvl w:ilvl="0" w:tplc="1264D672">
      <w:start w:val="202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214050"/>
    <w:multiLevelType w:val="hybridMultilevel"/>
    <w:tmpl w:val="2C007850"/>
    <w:lvl w:ilvl="0" w:tplc="3DD2228E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4C8376F"/>
    <w:multiLevelType w:val="hybridMultilevel"/>
    <w:tmpl w:val="5AC6B9A0"/>
    <w:lvl w:ilvl="0" w:tplc="48704A34">
      <w:start w:val="1"/>
      <w:numFmt w:val="decimal"/>
      <w:lvlText w:val="%1."/>
      <w:lvlJc w:val="left"/>
      <w:pPr>
        <w:ind w:left="720" w:hanging="360"/>
      </w:pPr>
      <w:rPr>
        <w:rFonts w:ascii="Arial Bold" w:hAnsi="Arial Bold"/>
        <w:b/>
        <w:sz w:val="2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6997438"/>
    <w:multiLevelType w:val="hybridMultilevel"/>
    <w:tmpl w:val="DCF43432"/>
    <w:lvl w:ilvl="0" w:tplc="129E888C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D8205E"/>
    <w:multiLevelType w:val="hybridMultilevel"/>
    <w:tmpl w:val="D720982A"/>
    <w:lvl w:ilvl="0" w:tplc="FA124532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1829BA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DB7A733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F9AC4D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F76163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79415F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89E4835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822E82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BE98730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38734101"/>
    <w:multiLevelType w:val="hybridMultilevel"/>
    <w:tmpl w:val="8F04F74E"/>
    <w:lvl w:ilvl="0" w:tplc="FD6013A2">
      <w:start w:val="202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C7A4971"/>
    <w:multiLevelType w:val="hybridMultilevel"/>
    <w:tmpl w:val="F238DAD0"/>
    <w:lvl w:ilvl="0" w:tplc="E26CE788">
      <w:start w:val="5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4EFF5A53"/>
    <w:multiLevelType w:val="hybridMultilevel"/>
    <w:tmpl w:val="F39435B2"/>
    <w:lvl w:ilvl="0" w:tplc="FD6013A2">
      <w:start w:val="202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3CD6EC7"/>
    <w:multiLevelType w:val="hybridMultilevel"/>
    <w:tmpl w:val="EBCEE3C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3F4646C"/>
    <w:multiLevelType w:val="hybridMultilevel"/>
    <w:tmpl w:val="EB7A591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BBE251F"/>
    <w:multiLevelType w:val="hybridMultilevel"/>
    <w:tmpl w:val="C232723A"/>
    <w:lvl w:ilvl="0" w:tplc="FD6013A2">
      <w:start w:val="202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2B43DC7"/>
    <w:multiLevelType w:val="hybridMultilevel"/>
    <w:tmpl w:val="6A7A2B6A"/>
    <w:lvl w:ilvl="0" w:tplc="CAB050C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578AD44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7E8C485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3CE6CF9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7F46E9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A77CCDC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7E9A43C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548A09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5F8DD8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72E45F92"/>
    <w:multiLevelType w:val="hybridMultilevel"/>
    <w:tmpl w:val="EB7A5914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060134784">
    <w:abstractNumId w:val="6"/>
  </w:num>
  <w:num w:numId="2" w16cid:durableId="522328485">
    <w:abstractNumId w:val="12"/>
  </w:num>
  <w:num w:numId="3" w16cid:durableId="1295326857">
    <w:abstractNumId w:val="5"/>
  </w:num>
  <w:num w:numId="4" w16cid:durableId="810949536">
    <w:abstractNumId w:val="10"/>
  </w:num>
  <w:num w:numId="5" w16cid:durableId="900599822">
    <w:abstractNumId w:val="13"/>
  </w:num>
  <w:num w:numId="6" w16cid:durableId="1778793862">
    <w:abstractNumId w:val="7"/>
  </w:num>
  <w:num w:numId="7" w16cid:durableId="693699323">
    <w:abstractNumId w:val="3"/>
  </w:num>
  <w:num w:numId="8" w16cid:durableId="1946498870">
    <w:abstractNumId w:val="4"/>
  </w:num>
  <w:num w:numId="9" w16cid:durableId="1440568415">
    <w:abstractNumId w:val="2"/>
  </w:num>
  <w:num w:numId="10" w16cid:durableId="262419969">
    <w:abstractNumId w:val="0"/>
  </w:num>
  <w:num w:numId="11" w16cid:durableId="766460130">
    <w:abstractNumId w:val="11"/>
  </w:num>
  <w:num w:numId="12" w16cid:durableId="1558665051">
    <w:abstractNumId w:val="1"/>
  </w:num>
  <w:num w:numId="13" w16cid:durableId="389891391">
    <w:abstractNumId w:val="8"/>
  </w:num>
  <w:num w:numId="14" w16cid:durableId="2533643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2B44"/>
    <w:rsid w:val="00004B92"/>
    <w:rsid w:val="00005A92"/>
    <w:rsid w:val="00007A16"/>
    <w:rsid w:val="00007C1C"/>
    <w:rsid w:val="00012EF6"/>
    <w:rsid w:val="000218B6"/>
    <w:rsid w:val="00025C29"/>
    <w:rsid w:val="00027CB7"/>
    <w:rsid w:val="00034AD5"/>
    <w:rsid w:val="00037CFE"/>
    <w:rsid w:val="00052B44"/>
    <w:rsid w:val="00052DB8"/>
    <w:rsid w:val="00054A99"/>
    <w:rsid w:val="00055696"/>
    <w:rsid w:val="00062E0C"/>
    <w:rsid w:val="000634C2"/>
    <w:rsid w:val="000639BF"/>
    <w:rsid w:val="00066655"/>
    <w:rsid w:val="000A3C8A"/>
    <w:rsid w:val="000B606E"/>
    <w:rsid w:val="000C3E4D"/>
    <w:rsid w:val="000C4479"/>
    <w:rsid w:val="000D2D48"/>
    <w:rsid w:val="000D70EA"/>
    <w:rsid w:val="000D7F5C"/>
    <w:rsid w:val="000E513F"/>
    <w:rsid w:val="00104B59"/>
    <w:rsid w:val="00105B9A"/>
    <w:rsid w:val="00127404"/>
    <w:rsid w:val="001407CC"/>
    <w:rsid w:val="00140FF8"/>
    <w:rsid w:val="001447CC"/>
    <w:rsid w:val="001479C4"/>
    <w:rsid w:val="00153C46"/>
    <w:rsid w:val="00156922"/>
    <w:rsid w:val="00164A30"/>
    <w:rsid w:val="00172076"/>
    <w:rsid w:val="0017380B"/>
    <w:rsid w:val="001D38DD"/>
    <w:rsid w:val="001D414E"/>
    <w:rsid w:val="001D4AEF"/>
    <w:rsid w:val="001E3FE4"/>
    <w:rsid w:val="001F066A"/>
    <w:rsid w:val="001F43FF"/>
    <w:rsid w:val="002073DF"/>
    <w:rsid w:val="002277E6"/>
    <w:rsid w:val="002415C1"/>
    <w:rsid w:val="002529AF"/>
    <w:rsid w:val="00252B42"/>
    <w:rsid w:val="00252D2B"/>
    <w:rsid w:val="00254F11"/>
    <w:rsid w:val="00263409"/>
    <w:rsid w:val="00271272"/>
    <w:rsid w:val="00273BD5"/>
    <w:rsid w:val="002829F5"/>
    <w:rsid w:val="00291AE6"/>
    <w:rsid w:val="00295557"/>
    <w:rsid w:val="00297886"/>
    <w:rsid w:val="002A0B0D"/>
    <w:rsid w:val="002A0E97"/>
    <w:rsid w:val="002A6045"/>
    <w:rsid w:val="002D3795"/>
    <w:rsid w:val="002D65D1"/>
    <w:rsid w:val="002D6A59"/>
    <w:rsid w:val="002E0C0E"/>
    <w:rsid w:val="002E3BBB"/>
    <w:rsid w:val="002F03D0"/>
    <w:rsid w:val="002F4AA9"/>
    <w:rsid w:val="00304EA6"/>
    <w:rsid w:val="003179A4"/>
    <w:rsid w:val="0033222F"/>
    <w:rsid w:val="003332E6"/>
    <w:rsid w:val="003409DF"/>
    <w:rsid w:val="00343D10"/>
    <w:rsid w:val="003456EE"/>
    <w:rsid w:val="003519C6"/>
    <w:rsid w:val="00366162"/>
    <w:rsid w:val="00366E50"/>
    <w:rsid w:val="003719FE"/>
    <w:rsid w:val="00374FF0"/>
    <w:rsid w:val="003818F6"/>
    <w:rsid w:val="003A1798"/>
    <w:rsid w:val="003B21A9"/>
    <w:rsid w:val="003C0C99"/>
    <w:rsid w:val="003D0CD9"/>
    <w:rsid w:val="003F7979"/>
    <w:rsid w:val="00400E04"/>
    <w:rsid w:val="004010C9"/>
    <w:rsid w:val="004026BA"/>
    <w:rsid w:val="0040418C"/>
    <w:rsid w:val="004068F9"/>
    <w:rsid w:val="00410E59"/>
    <w:rsid w:val="004265EC"/>
    <w:rsid w:val="00430134"/>
    <w:rsid w:val="00436DD3"/>
    <w:rsid w:val="004379EA"/>
    <w:rsid w:val="00440C70"/>
    <w:rsid w:val="004411AC"/>
    <w:rsid w:val="004417C4"/>
    <w:rsid w:val="004530C3"/>
    <w:rsid w:val="004536BA"/>
    <w:rsid w:val="004558E3"/>
    <w:rsid w:val="004709A4"/>
    <w:rsid w:val="004906F8"/>
    <w:rsid w:val="004912D2"/>
    <w:rsid w:val="00492091"/>
    <w:rsid w:val="0049472C"/>
    <w:rsid w:val="004A1131"/>
    <w:rsid w:val="004A1CE1"/>
    <w:rsid w:val="004A5ED6"/>
    <w:rsid w:val="004B7CA5"/>
    <w:rsid w:val="004C5BD4"/>
    <w:rsid w:val="004D491B"/>
    <w:rsid w:val="004E11AC"/>
    <w:rsid w:val="004E2284"/>
    <w:rsid w:val="004F1D1B"/>
    <w:rsid w:val="004F2849"/>
    <w:rsid w:val="004F6F3E"/>
    <w:rsid w:val="004F7293"/>
    <w:rsid w:val="004F7365"/>
    <w:rsid w:val="005011EB"/>
    <w:rsid w:val="00503AB4"/>
    <w:rsid w:val="005077D3"/>
    <w:rsid w:val="005112FE"/>
    <w:rsid w:val="00511463"/>
    <w:rsid w:val="005131ED"/>
    <w:rsid w:val="00514C52"/>
    <w:rsid w:val="005252E8"/>
    <w:rsid w:val="00542C33"/>
    <w:rsid w:val="00543C48"/>
    <w:rsid w:val="00546CF0"/>
    <w:rsid w:val="00547E69"/>
    <w:rsid w:val="0055071C"/>
    <w:rsid w:val="00562471"/>
    <w:rsid w:val="00566566"/>
    <w:rsid w:val="00574FD5"/>
    <w:rsid w:val="005836A9"/>
    <w:rsid w:val="005850A1"/>
    <w:rsid w:val="005871B2"/>
    <w:rsid w:val="00590B97"/>
    <w:rsid w:val="0059222B"/>
    <w:rsid w:val="00593A63"/>
    <w:rsid w:val="005A00EF"/>
    <w:rsid w:val="005A3F9A"/>
    <w:rsid w:val="005B23CF"/>
    <w:rsid w:val="005C36AF"/>
    <w:rsid w:val="005D27C7"/>
    <w:rsid w:val="005D2D69"/>
    <w:rsid w:val="005D2FC8"/>
    <w:rsid w:val="005D66AE"/>
    <w:rsid w:val="005E4D6D"/>
    <w:rsid w:val="005F10F2"/>
    <w:rsid w:val="005F1FED"/>
    <w:rsid w:val="006079BB"/>
    <w:rsid w:val="006100D4"/>
    <w:rsid w:val="00617131"/>
    <w:rsid w:val="006415E9"/>
    <w:rsid w:val="00642B08"/>
    <w:rsid w:val="006506DF"/>
    <w:rsid w:val="0065513D"/>
    <w:rsid w:val="00662A9B"/>
    <w:rsid w:val="006639DD"/>
    <w:rsid w:val="006707B2"/>
    <w:rsid w:val="00674EA0"/>
    <w:rsid w:val="00674F76"/>
    <w:rsid w:val="006A2829"/>
    <w:rsid w:val="006A7D27"/>
    <w:rsid w:val="006B0346"/>
    <w:rsid w:val="006C0AA2"/>
    <w:rsid w:val="006C41D2"/>
    <w:rsid w:val="006D0644"/>
    <w:rsid w:val="006D0B50"/>
    <w:rsid w:val="006D1329"/>
    <w:rsid w:val="006D1B9B"/>
    <w:rsid w:val="006D73BA"/>
    <w:rsid w:val="006E1116"/>
    <w:rsid w:val="006E2BB3"/>
    <w:rsid w:val="006E4B83"/>
    <w:rsid w:val="006E691D"/>
    <w:rsid w:val="006E6C26"/>
    <w:rsid w:val="006F144D"/>
    <w:rsid w:val="006F1787"/>
    <w:rsid w:val="007107D5"/>
    <w:rsid w:val="0073059F"/>
    <w:rsid w:val="00737220"/>
    <w:rsid w:val="0074086E"/>
    <w:rsid w:val="0074355B"/>
    <w:rsid w:val="00745061"/>
    <w:rsid w:val="00746598"/>
    <w:rsid w:val="00763182"/>
    <w:rsid w:val="00766BC3"/>
    <w:rsid w:val="0077429E"/>
    <w:rsid w:val="0078039A"/>
    <w:rsid w:val="00792171"/>
    <w:rsid w:val="007A5465"/>
    <w:rsid w:val="007B035D"/>
    <w:rsid w:val="007C78F6"/>
    <w:rsid w:val="007D3708"/>
    <w:rsid w:val="007D6E73"/>
    <w:rsid w:val="007F69EA"/>
    <w:rsid w:val="00803522"/>
    <w:rsid w:val="0080633D"/>
    <w:rsid w:val="008079A4"/>
    <w:rsid w:val="008111B1"/>
    <w:rsid w:val="00825D92"/>
    <w:rsid w:val="00826F67"/>
    <w:rsid w:val="008434F2"/>
    <w:rsid w:val="00845308"/>
    <w:rsid w:val="008502CD"/>
    <w:rsid w:val="008509F1"/>
    <w:rsid w:val="00856E25"/>
    <w:rsid w:val="00857E79"/>
    <w:rsid w:val="00860ED9"/>
    <w:rsid w:val="008725D0"/>
    <w:rsid w:val="0089286E"/>
    <w:rsid w:val="00895AE1"/>
    <w:rsid w:val="008A0F0B"/>
    <w:rsid w:val="008A68DE"/>
    <w:rsid w:val="008B12FF"/>
    <w:rsid w:val="008B5129"/>
    <w:rsid w:val="008B6820"/>
    <w:rsid w:val="008C09B7"/>
    <w:rsid w:val="008C36A6"/>
    <w:rsid w:val="008D2AEA"/>
    <w:rsid w:val="008D656E"/>
    <w:rsid w:val="008D6BCA"/>
    <w:rsid w:val="008E01AD"/>
    <w:rsid w:val="008E1024"/>
    <w:rsid w:val="008E5605"/>
    <w:rsid w:val="008E66B9"/>
    <w:rsid w:val="008E721D"/>
    <w:rsid w:val="008F4D9E"/>
    <w:rsid w:val="008F78CC"/>
    <w:rsid w:val="009008EE"/>
    <w:rsid w:val="009026FA"/>
    <w:rsid w:val="009168FA"/>
    <w:rsid w:val="00927120"/>
    <w:rsid w:val="009408D5"/>
    <w:rsid w:val="00941A08"/>
    <w:rsid w:val="00944061"/>
    <w:rsid w:val="009451CB"/>
    <w:rsid w:val="00951B9C"/>
    <w:rsid w:val="00961665"/>
    <w:rsid w:val="00975C0E"/>
    <w:rsid w:val="00977D29"/>
    <w:rsid w:val="00984474"/>
    <w:rsid w:val="009863CB"/>
    <w:rsid w:val="0099131F"/>
    <w:rsid w:val="00991512"/>
    <w:rsid w:val="00992F4D"/>
    <w:rsid w:val="00997571"/>
    <w:rsid w:val="009B0127"/>
    <w:rsid w:val="009B209E"/>
    <w:rsid w:val="009B26DA"/>
    <w:rsid w:val="009B4809"/>
    <w:rsid w:val="009B6970"/>
    <w:rsid w:val="009B7214"/>
    <w:rsid w:val="009C1471"/>
    <w:rsid w:val="009C156D"/>
    <w:rsid w:val="009C5D94"/>
    <w:rsid w:val="009D73A3"/>
    <w:rsid w:val="009E4678"/>
    <w:rsid w:val="009F21E6"/>
    <w:rsid w:val="00A20803"/>
    <w:rsid w:val="00A278B9"/>
    <w:rsid w:val="00A310B2"/>
    <w:rsid w:val="00A34DBF"/>
    <w:rsid w:val="00A35F54"/>
    <w:rsid w:val="00A45BE4"/>
    <w:rsid w:val="00A46344"/>
    <w:rsid w:val="00A46F38"/>
    <w:rsid w:val="00A501BB"/>
    <w:rsid w:val="00A51AD3"/>
    <w:rsid w:val="00A53854"/>
    <w:rsid w:val="00A538A0"/>
    <w:rsid w:val="00A544A9"/>
    <w:rsid w:val="00A5598B"/>
    <w:rsid w:val="00A56ED9"/>
    <w:rsid w:val="00A60C06"/>
    <w:rsid w:val="00A728AD"/>
    <w:rsid w:val="00A774BB"/>
    <w:rsid w:val="00A87798"/>
    <w:rsid w:val="00A90409"/>
    <w:rsid w:val="00AA0A18"/>
    <w:rsid w:val="00AA1A5E"/>
    <w:rsid w:val="00AA4EB7"/>
    <w:rsid w:val="00AA72AF"/>
    <w:rsid w:val="00AA7746"/>
    <w:rsid w:val="00AB4E16"/>
    <w:rsid w:val="00AB5710"/>
    <w:rsid w:val="00AB6419"/>
    <w:rsid w:val="00AB7181"/>
    <w:rsid w:val="00AD0D48"/>
    <w:rsid w:val="00AE22A6"/>
    <w:rsid w:val="00AE6A49"/>
    <w:rsid w:val="00AE7A15"/>
    <w:rsid w:val="00AF754C"/>
    <w:rsid w:val="00B1017E"/>
    <w:rsid w:val="00B12F11"/>
    <w:rsid w:val="00B1402A"/>
    <w:rsid w:val="00B522F1"/>
    <w:rsid w:val="00B62DE7"/>
    <w:rsid w:val="00B653C7"/>
    <w:rsid w:val="00B70262"/>
    <w:rsid w:val="00B72594"/>
    <w:rsid w:val="00B81C94"/>
    <w:rsid w:val="00B9426D"/>
    <w:rsid w:val="00B9432E"/>
    <w:rsid w:val="00B95887"/>
    <w:rsid w:val="00B963CA"/>
    <w:rsid w:val="00B976E0"/>
    <w:rsid w:val="00BA282F"/>
    <w:rsid w:val="00BA3E9A"/>
    <w:rsid w:val="00BA4DB7"/>
    <w:rsid w:val="00BB4814"/>
    <w:rsid w:val="00BC62E4"/>
    <w:rsid w:val="00BD0DA1"/>
    <w:rsid w:val="00BD4637"/>
    <w:rsid w:val="00BD4929"/>
    <w:rsid w:val="00BD4FDD"/>
    <w:rsid w:val="00BE4CEC"/>
    <w:rsid w:val="00BF3F7F"/>
    <w:rsid w:val="00BF54ED"/>
    <w:rsid w:val="00C25690"/>
    <w:rsid w:val="00C30490"/>
    <w:rsid w:val="00C31FD4"/>
    <w:rsid w:val="00C32464"/>
    <w:rsid w:val="00C438E6"/>
    <w:rsid w:val="00C662CD"/>
    <w:rsid w:val="00C81EB6"/>
    <w:rsid w:val="00C83A27"/>
    <w:rsid w:val="00C90595"/>
    <w:rsid w:val="00C91837"/>
    <w:rsid w:val="00C953E1"/>
    <w:rsid w:val="00C965FB"/>
    <w:rsid w:val="00CA3706"/>
    <w:rsid w:val="00CA4223"/>
    <w:rsid w:val="00CA5053"/>
    <w:rsid w:val="00CD5880"/>
    <w:rsid w:val="00CD72BD"/>
    <w:rsid w:val="00CE4636"/>
    <w:rsid w:val="00CF1995"/>
    <w:rsid w:val="00CF4FAE"/>
    <w:rsid w:val="00D042A9"/>
    <w:rsid w:val="00D05E94"/>
    <w:rsid w:val="00D06F10"/>
    <w:rsid w:val="00D21572"/>
    <w:rsid w:val="00D25D94"/>
    <w:rsid w:val="00D353AA"/>
    <w:rsid w:val="00D428A4"/>
    <w:rsid w:val="00D46558"/>
    <w:rsid w:val="00D47DB5"/>
    <w:rsid w:val="00D50E12"/>
    <w:rsid w:val="00D54C44"/>
    <w:rsid w:val="00D61360"/>
    <w:rsid w:val="00D62027"/>
    <w:rsid w:val="00D7123A"/>
    <w:rsid w:val="00D71C00"/>
    <w:rsid w:val="00D7306B"/>
    <w:rsid w:val="00D828AD"/>
    <w:rsid w:val="00D93FA1"/>
    <w:rsid w:val="00D95EA6"/>
    <w:rsid w:val="00D9682B"/>
    <w:rsid w:val="00D97C53"/>
    <w:rsid w:val="00DA1126"/>
    <w:rsid w:val="00DA4EE5"/>
    <w:rsid w:val="00DB59AC"/>
    <w:rsid w:val="00DC15A8"/>
    <w:rsid w:val="00DC579F"/>
    <w:rsid w:val="00DC630C"/>
    <w:rsid w:val="00DE1A17"/>
    <w:rsid w:val="00DE2418"/>
    <w:rsid w:val="00DF52E9"/>
    <w:rsid w:val="00E0399A"/>
    <w:rsid w:val="00E049C3"/>
    <w:rsid w:val="00E05F55"/>
    <w:rsid w:val="00E304E6"/>
    <w:rsid w:val="00E30BE1"/>
    <w:rsid w:val="00E310F8"/>
    <w:rsid w:val="00E47E5D"/>
    <w:rsid w:val="00E526DA"/>
    <w:rsid w:val="00E527E3"/>
    <w:rsid w:val="00E54AEB"/>
    <w:rsid w:val="00E614EF"/>
    <w:rsid w:val="00E63EBE"/>
    <w:rsid w:val="00E64666"/>
    <w:rsid w:val="00EA2CAB"/>
    <w:rsid w:val="00EA5F2D"/>
    <w:rsid w:val="00EB2A3B"/>
    <w:rsid w:val="00EB3679"/>
    <w:rsid w:val="00EC246E"/>
    <w:rsid w:val="00EC2A8B"/>
    <w:rsid w:val="00EC3925"/>
    <w:rsid w:val="00EE789C"/>
    <w:rsid w:val="00F06741"/>
    <w:rsid w:val="00F069DD"/>
    <w:rsid w:val="00F11935"/>
    <w:rsid w:val="00F12DB0"/>
    <w:rsid w:val="00F261DD"/>
    <w:rsid w:val="00F327E5"/>
    <w:rsid w:val="00F41F80"/>
    <w:rsid w:val="00F551E5"/>
    <w:rsid w:val="00F6169E"/>
    <w:rsid w:val="00F6403B"/>
    <w:rsid w:val="00F67F27"/>
    <w:rsid w:val="00F72FA4"/>
    <w:rsid w:val="00F75F5D"/>
    <w:rsid w:val="00F76507"/>
    <w:rsid w:val="00F818DC"/>
    <w:rsid w:val="00F879FB"/>
    <w:rsid w:val="00F95743"/>
    <w:rsid w:val="00FA1066"/>
    <w:rsid w:val="00FA210E"/>
    <w:rsid w:val="00FA2346"/>
    <w:rsid w:val="00FA5E3A"/>
    <w:rsid w:val="00FB2C93"/>
    <w:rsid w:val="00FB6282"/>
    <w:rsid w:val="00FC2500"/>
    <w:rsid w:val="00FD4EB8"/>
    <w:rsid w:val="00FE485B"/>
    <w:rsid w:val="00FF398E"/>
    <w:rsid w:val="43B64456"/>
    <w:rsid w:val="492AC542"/>
    <w:rsid w:val="6FB420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4:docId w14:val="406AF9E5"/>
  <w15:chartTrackingRefBased/>
  <w15:docId w15:val="{9E08EDEC-0B7F-411C-BAE2-3464C9EB1F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C3E4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5569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12DB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E310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31FD4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9C156D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C156D"/>
    <w:rPr>
      <w:color w:val="605E5C"/>
      <w:shd w:val="clear" w:color="auto" w:fill="E1DFDD"/>
    </w:rPr>
  </w:style>
  <w:style w:type="paragraph" w:styleId="Title">
    <w:name w:val="Title"/>
    <w:basedOn w:val="Normal"/>
    <w:next w:val="Normal"/>
    <w:link w:val="TitleChar"/>
    <w:uiPriority w:val="10"/>
    <w:qFormat/>
    <w:rsid w:val="00FA5E3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A5E3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Body">
    <w:name w:val="Body"/>
    <w:rsid w:val="00D47DB5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Arial" w:eastAsia="Arial" w:hAnsi="Arial" w:cs="Arial"/>
      <w:color w:val="000000"/>
      <w:kern w:val="0"/>
      <w:sz w:val="20"/>
      <w:szCs w:val="20"/>
      <w:u w:color="000000"/>
      <w:bdr w:val="nil"/>
      <w:lang w:eastAsia="ja-JP"/>
      <w14:ligatures w14:val="none"/>
    </w:rPr>
  </w:style>
  <w:style w:type="paragraph" w:styleId="Header">
    <w:name w:val="header"/>
    <w:basedOn w:val="Normal"/>
    <w:link w:val="HeaderChar"/>
    <w:uiPriority w:val="99"/>
    <w:unhideWhenUsed/>
    <w:rsid w:val="000C3E4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C3E4D"/>
  </w:style>
  <w:style w:type="paragraph" w:styleId="Footer">
    <w:name w:val="footer"/>
    <w:basedOn w:val="Normal"/>
    <w:link w:val="FooterChar"/>
    <w:uiPriority w:val="99"/>
    <w:unhideWhenUsed/>
    <w:rsid w:val="000C3E4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C3E4D"/>
  </w:style>
  <w:style w:type="character" w:customStyle="1" w:styleId="Heading1Char">
    <w:name w:val="Heading 1 Char"/>
    <w:basedOn w:val="DefaultParagraphFont"/>
    <w:link w:val="Heading1"/>
    <w:uiPriority w:val="9"/>
    <w:rsid w:val="000C3E4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5569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ormalWeb">
    <w:name w:val="Normal (Web)"/>
    <w:basedOn w:val="Normal"/>
    <w:uiPriority w:val="99"/>
    <w:semiHidden/>
    <w:unhideWhenUsed/>
    <w:rsid w:val="00F261D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en-GB"/>
      <w14:ligatures w14:val="none"/>
    </w:rPr>
  </w:style>
  <w:style w:type="paragraph" w:styleId="Subtitle">
    <w:name w:val="Subtitle"/>
    <w:basedOn w:val="Normal"/>
    <w:next w:val="Normal"/>
    <w:link w:val="SubtitleChar"/>
    <w:uiPriority w:val="11"/>
    <w:qFormat/>
    <w:rsid w:val="00D50E12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D50E12"/>
    <w:rPr>
      <w:rFonts w:eastAsiaTheme="minorEastAsia"/>
      <w:color w:val="5A5A5A" w:themeColor="text1" w:themeTint="A5"/>
      <w:spacing w:val="15"/>
    </w:rPr>
  </w:style>
  <w:style w:type="character" w:customStyle="1" w:styleId="Hyperlink0">
    <w:name w:val="Hyperlink.0"/>
    <w:basedOn w:val="DefaultParagraphFont"/>
    <w:rsid w:val="00AD0D48"/>
    <w:rPr>
      <w:color w:val="0000FF"/>
      <w:u w:val="single" w:color="0000FF"/>
    </w:rPr>
  </w:style>
  <w:style w:type="character" w:customStyle="1" w:styleId="Heading3Char">
    <w:name w:val="Heading 3 Char"/>
    <w:basedOn w:val="DefaultParagraphFont"/>
    <w:link w:val="Heading3"/>
    <w:uiPriority w:val="9"/>
    <w:rsid w:val="00F12DB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ft">
    <w:name w:val="ft"/>
    <w:rsid w:val="005D66AE"/>
    <w:rPr>
      <w:lang w:val="en-US"/>
    </w:rPr>
  </w:style>
  <w:style w:type="character" w:customStyle="1" w:styleId="normaltextrun">
    <w:name w:val="normaltextrun"/>
    <w:basedOn w:val="DefaultParagraphFont"/>
    <w:rsid w:val="006C0AA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79135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142431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207730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219974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734200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101802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769987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69658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181627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872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86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759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89123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239433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520509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526462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350411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198438">
          <w:marLeft w:val="922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mailto:a.stanford@shu.ac.uk" TargetMode="External"/><Relationship Id="rId18" Type="http://schemas.openxmlformats.org/officeDocument/2006/relationships/hyperlink" Target="https://www.hcpc-uk.org/globalassets/standards/standards-of-proficiency/reviewing/occupational-therapists-new-standards.pdf" TargetMode="External"/><Relationship Id="rId26" Type="http://schemas.openxmlformats.org/officeDocument/2006/relationships/image" Target="media/image6.svg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34" Type="http://schemas.openxmlformats.org/officeDocument/2006/relationships/image" Target="media/image14.svg"/><Relationship Id="rId7" Type="http://schemas.openxmlformats.org/officeDocument/2006/relationships/settings" Target="settings.xml"/><Relationship Id="rId12" Type="http://schemas.openxmlformats.org/officeDocument/2006/relationships/hyperlink" Target="mailto:ahpotplacements@shu.ac.uk" TargetMode="External"/><Relationship Id="rId17" Type="http://schemas.openxmlformats.org/officeDocument/2006/relationships/package" Target="embeddings/Microsoft_Visio_Drawing.vsdx"/><Relationship Id="rId25" Type="http://schemas.openxmlformats.org/officeDocument/2006/relationships/image" Target="media/image5.png"/><Relationship Id="rId33" Type="http://schemas.openxmlformats.org/officeDocument/2006/relationships/image" Target="media/image13.png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3.png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24" Type="http://schemas.openxmlformats.org/officeDocument/2006/relationships/footer" Target="footer2.xml"/><Relationship Id="rId32" Type="http://schemas.openxmlformats.org/officeDocument/2006/relationships/image" Target="media/image12.svg"/><Relationship Id="rId37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hyperlink" Target="https://www.shu.ac.uk/health-social-placements/profession-information/occupational-therapy/practice-placement-educator-preparation-and-support" TargetMode="External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8.svg"/><Relationship Id="rId36" Type="http://schemas.openxmlformats.org/officeDocument/2006/relationships/image" Target="media/image16.svg"/><Relationship Id="rId10" Type="http://schemas.openxmlformats.org/officeDocument/2006/relationships/endnotes" Target="endnotes.xml"/><Relationship Id="rId19" Type="http://schemas.openxmlformats.org/officeDocument/2006/relationships/hyperlink" Target="https://www.hcpc-uk.org/globalassets/standards/standards-of-proficiency/reviewing/occupational-therapists-new-standards.pdf" TargetMode="External"/><Relationship Id="rId31" Type="http://schemas.openxmlformats.org/officeDocument/2006/relationships/image" Target="media/image11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www.shu.ac.uk/health-social-placements/placement-information/student-support/attendance-and-absence" TargetMode="External"/><Relationship Id="rId22" Type="http://schemas.openxmlformats.org/officeDocument/2006/relationships/image" Target="media/image4.emf"/><Relationship Id="rId27" Type="http://schemas.openxmlformats.org/officeDocument/2006/relationships/image" Target="media/image7.png"/><Relationship Id="rId30" Type="http://schemas.openxmlformats.org/officeDocument/2006/relationships/image" Target="media/image10.svg"/><Relationship Id="rId35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A77CE4757339247A0FDB8CDE8FD2197" ma:contentTypeVersion="9" ma:contentTypeDescription="Create a new document." ma:contentTypeScope="" ma:versionID="e2938f1ca82de894ef71f33701263995">
  <xsd:schema xmlns:xsd="http://www.w3.org/2001/XMLSchema" xmlns:xs="http://www.w3.org/2001/XMLSchema" xmlns:p="http://schemas.microsoft.com/office/2006/metadata/properties" xmlns:ns2="90d5e10e-b2b4-41d7-888d-5afd4e237b51" xmlns:ns3="5152332e-a745-4f10-b3a3-8bb93144d6dc" targetNamespace="http://schemas.microsoft.com/office/2006/metadata/properties" ma:root="true" ma:fieldsID="1260e6d2967645a96c5ff10bbe0017f6" ns2:_="" ns3:_="">
    <xsd:import namespace="90d5e10e-b2b4-41d7-888d-5afd4e237b51"/>
    <xsd:import namespace="5152332e-a745-4f10-b3a3-8bb93144d6d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TargetAudience" minOccurs="0"/>
                <xsd:element ref="ns3:SharedWithUsers" minOccurs="0"/>
                <xsd:element ref="ns3:SharedWithDetails" minOccurs="0"/>
                <xsd:element ref="ns2:MediaServiceObjectDetectorVersion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d5e10e-b2b4-41d7-888d-5afd4e237b5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TargetAudience" ma:index="12" nillable="true" ma:displayName="Target Audience" ma:format="Dropdown" ma:internalName="TargetAudience">
      <xsd:simpleType>
        <xsd:restriction base="dms:Text">
          <xsd:maxLength value="255"/>
        </xsd:restriction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LengthInSeconds" ma:index="16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152332e-a745-4f10-b3a3-8bb93144d6dc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rgetAudience xmlns="90d5e10e-b2b4-41d7-888d-5afd4e237b51" xsi:nil="true"/>
  </documentManagement>
</p:properties>
</file>

<file path=customXml/itemProps1.xml><?xml version="1.0" encoding="utf-8"?>
<ds:datastoreItem xmlns:ds="http://schemas.openxmlformats.org/officeDocument/2006/customXml" ds:itemID="{A3347066-B870-40FF-AD06-457D35FC893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d5e10e-b2b4-41d7-888d-5afd4e237b51"/>
    <ds:schemaRef ds:uri="5152332e-a745-4f10-b3a3-8bb93144d6d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C9A2DEC-9497-4CFB-A519-AC82DEB6665A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447C5650-58D5-4DFA-8588-DC400195CF2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1D7CF1B4-5FEB-4818-8A43-0AB2618A7752}">
  <ds:schemaRefs>
    <ds:schemaRef ds:uri="http://purl.org/dc/elements/1.1/"/>
    <ds:schemaRef ds:uri="http://schemas.openxmlformats.org/package/2006/metadata/core-properties"/>
    <ds:schemaRef ds:uri="90d5e10e-b2b4-41d7-888d-5afd4e237b51"/>
    <ds:schemaRef ds:uri="http://schemas.microsoft.com/office/infopath/2007/PartnerControls"/>
    <ds:schemaRef ds:uri="http://purl.org/dc/terms/"/>
    <ds:schemaRef ds:uri="http://schemas.microsoft.com/office/2006/documentManagement/types"/>
    <ds:schemaRef ds:uri="5152332e-a745-4f10-b3a3-8bb93144d6dc"/>
    <ds:schemaRef ds:uri="http://schemas.microsoft.com/office/2006/metadata/properties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6</Pages>
  <Words>3574</Words>
  <Characters>20374</Characters>
  <Application>Microsoft Office Word</Application>
  <DocSecurity>0</DocSecurity>
  <Lines>169</Lines>
  <Paragraphs>47</Paragraphs>
  <ScaleCrop>false</ScaleCrop>
  <Company/>
  <LinksUpToDate>false</LinksUpToDate>
  <CharactersWithSpaces>239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cey, Sarah</dc:creator>
  <cp:keywords/>
  <dc:description/>
  <cp:lastModifiedBy>Stanford, Abby</cp:lastModifiedBy>
  <cp:revision>2</cp:revision>
  <cp:lastPrinted>2023-08-14T09:29:00Z</cp:lastPrinted>
  <dcterms:created xsi:type="dcterms:W3CDTF">2025-03-06T20:17:00Z</dcterms:created>
  <dcterms:modified xsi:type="dcterms:W3CDTF">2025-03-06T20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A77CE4757339247A0FDB8CDE8FD2197</vt:lpwstr>
  </property>
</Properties>
</file>